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Style w:val="LiBang"/>
        <w:tblW w:w="11766" w:type="dxa"/>
        <w:tblInd w:w="-30" w:type="dxa"/>
        <w:tblBorders>
          <w:insideH w:val="none" w:sz="0" w:space="0" w:color="auto"/>
          <w:insideV w:val="none" w:sz="0" w:space="0" w:color="auto"/>
        </w:tblBorders>
        <w:tblLook w:val="04A0" w:firstRow="1" w:lastRow="0" w:firstColumn="1" w:lastColumn="0" w:noHBand="0" w:noVBand="1"/>
      </w:tblPr>
      <w:tblGrid>
        <w:gridCol w:w="6521"/>
        <w:gridCol w:w="5245"/>
      </w:tblGrid>
      <w:tr w:rsidR="00D465AD" w:rsidRPr="00332A0C" w14:paraId="389F503A" w14:textId="77777777" w:rsidTr="00864098">
        <w:trPr>
          <w:trHeight w:val="2917"/>
        </w:trPr>
        <w:tc>
          <w:tcPr>
            <w:tcW w:w="11766" w:type="dxa"/>
            <w:gridSpan w:val="2"/>
            <w:tcBorders>
              <w:top w:val="thinThickSmallGap" w:sz="12" w:space="0" w:color="auto"/>
              <w:left w:val="thinThickSmallGap" w:sz="12" w:space="0" w:color="auto"/>
              <w:right w:val="thinThickSmallGap" w:sz="12" w:space="0" w:color="auto"/>
            </w:tcBorders>
          </w:tcPr>
          <w:p w14:paraId="2E8E947F" w14:textId="77777777" w:rsidR="00D465AD" w:rsidRPr="00F357E3" w:rsidRDefault="00D465AD" w:rsidP="001528D2">
            <w:pPr>
              <w:ind w:left="0" w:firstLine="0"/>
              <w:jc w:val="center"/>
              <w:rPr>
                <w:b/>
                <w:bCs/>
              </w:rPr>
            </w:pPr>
            <w:r w:rsidRPr="00F357E3">
              <w:rPr>
                <w:b/>
                <w:bCs/>
              </w:rPr>
              <w:t>TRƯỜNG ĐẠI HỌC SƯ PHẠM KỸ THUẬT TP. HCM</w:t>
            </w:r>
          </w:p>
          <w:p w14:paraId="36EA4E2D" w14:textId="77777777" w:rsidR="00D465AD" w:rsidRPr="00F357E3" w:rsidRDefault="00D465AD" w:rsidP="001528D2">
            <w:pPr>
              <w:ind w:left="0" w:firstLine="0"/>
              <w:jc w:val="center"/>
              <w:rPr>
                <w:b/>
                <w:bCs/>
              </w:rPr>
            </w:pPr>
            <w:r w:rsidRPr="00F357E3">
              <w:rPr>
                <w:b/>
                <w:bCs/>
              </w:rPr>
              <w:t>KHOA CÔNG NGHỆ THÔNG TIN</w:t>
            </w:r>
          </w:p>
          <w:p w14:paraId="30415EC1" w14:textId="77777777" w:rsidR="00806C99" w:rsidRPr="00F357E3" w:rsidRDefault="00806C99" w:rsidP="001528D2">
            <w:pPr>
              <w:ind w:left="0"/>
              <w:jc w:val="center"/>
              <w:rPr>
                <w:b/>
                <w:bCs/>
              </w:rPr>
            </w:pPr>
          </w:p>
          <w:p w14:paraId="32350F79" w14:textId="601E7DED" w:rsidR="006F0714" w:rsidRPr="00332A0C" w:rsidRDefault="006F0714" w:rsidP="001528D2">
            <w:pPr>
              <w:ind w:left="0" w:firstLine="0"/>
              <w:jc w:val="center"/>
            </w:pPr>
            <w:r w:rsidRPr="00F357E3">
              <w:rPr>
                <w:b/>
                <w:bCs/>
              </w:rPr>
              <w:t>MÔN: MẠNG MÁY TÍNH NÂNG CAO</w:t>
            </w:r>
          </w:p>
        </w:tc>
      </w:tr>
      <w:tr w:rsidR="00591AD2" w:rsidRPr="00332A0C" w14:paraId="5C89A32A" w14:textId="77777777" w:rsidTr="00DA0F3F">
        <w:trPr>
          <w:trHeight w:val="3673"/>
        </w:trPr>
        <w:tc>
          <w:tcPr>
            <w:tcW w:w="11766" w:type="dxa"/>
            <w:gridSpan w:val="2"/>
            <w:tcBorders>
              <w:left w:val="thinThickSmallGap" w:sz="12" w:space="0" w:color="auto"/>
              <w:right w:val="thinThickSmallGap" w:sz="12" w:space="0" w:color="auto"/>
            </w:tcBorders>
          </w:tcPr>
          <w:p w14:paraId="58F22531" w14:textId="27455E59" w:rsidR="00591AD2" w:rsidRPr="00332A0C" w:rsidRDefault="00591AD2" w:rsidP="001528D2">
            <w:pPr>
              <w:ind w:left="0" w:firstLine="0"/>
              <w:jc w:val="center"/>
            </w:pPr>
            <w:r w:rsidRPr="00332A0C">
              <w:rPr>
                <w:noProof/>
              </w:rPr>
              <w:drawing>
                <wp:inline distT="0" distB="0" distL="0" distR="0" wp14:anchorId="2B4138E0" wp14:editId="26FF28E7">
                  <wp:extent cx="1675701" cy="2148840"/>
                  <wp:effectExtent l="0" t="0" r="1270" b="381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86803" cy="2163076"/>
                          </a:xfrm>
                          <a:prstGeom prst="rect">
                            <a:avLst/>
                          </a:prstGeom>
                          <a:noFill/>
                          <a:ln>
                            <a:noFill/>
                          </a:ln>
                        </pic:spPr>
                      </pic:pic>
                    </a:graphicData>
                  </a:graphic>
                </wp:inline>
              </w:drawing>
            </w:r>
          </w:p>
        </w:tc>
      </w:tr>
      <w:tr w:rsidR="00484844" w:rsidRPr="00332A0C" w14:paraId="34545B26" w14:textId="77777777" w:rsidTr="00806C99">
        <w:trPr>
          <w:trHeight w:val="1136"/>
        </w:trPr>
        <w:tc>
          <w:tcPr>
            <w:tcW w:w="11766" w:type="dxa"/>
            <w:gridSpan w:val="2"/>
            <w:tcBorders>
              <w:left w:val="thinThickSmallGap" w:sz="12" w:space="0" w:color="auto"/>
              <w:bottom w:val="nil"/>
              <w:right w:val="thinThickSmallGap" w:sz="12" w:space="0" w:color="auto"/>
            </w:tcBorders>
          </w:tcPr>
          <w:p w14:paraId="1600B60A" w14:textId="5AA33307" w:rsidR="00332DC2" w:rsidRPr="006F0714" w:rsidRDefault="00630685" w:rsidP="001528D2">
            <w:pPr>
              <w:pStyle w:val="u1"/>
              <w:ind w:left="0" w:firstLine="0"/>
            </w:pPr>
            <w:bookmarkStart w:id="0" w:name="_Toc180479755"/>
            <w:bookmarkStart w:id="1" w:name="_Toc183272884"/>
            <w:r w:rsidRPr="00332A0C">
              <w:t>B</w:t>
            </w:r>
            <w:r w:rsidR="00BD460E" w:rsidRPr="00332A0C">
              <w:t>ÀI</w:t>
            </w:r>
            <w:r w:rsidRPr="00332A0C">
              <w:t xml:space="preserve"> </w:t>
            </w:r>
            <w:r w:rsidR="00484844" w:rsidRPr="00332A0C">
              <w:t>BÁO</w:t>
            </w:r>
            <w:bookmarkEnd w:id="0"/>
            <w:bookmarkEnd w:id="1"/>
            <w:r w:rsidR="008E51E9">
              <w:t xml:space="preserve"> </w:t>
            </w:r>
            <w:r w:rsidR="00332DC2">
              <w:t xml:space="preserve">ĐỒ ÁN </w:t>
            </w:r>
            <w:r w:rsidR="008E51E9">
              <w:t>CUỐI KÌ</w:t>
            </w:r>
          </w:p>
        </w:tc>
      </w:tr>
      <w:tr w:rsidR="00683F8C" w:rsidRPr="00332A0C" w14:paraId="74A95534" w14:textId="77777777" w:rsidTr="00DB23D0">
        <w:trPr>
          <w:trHeight w:val="5518"/>
        </w:trPr>
        <w:tc>
          <w:tcPr>
            <w:tcW w:w="6521" w:type="dxa"/>
            <w:tcBorders>
              <w:top w:val="nil"/>
              <w:left w:val="thinThickSmallGap" w:sz="12" w:space="0" w:color="auto"/>
              <w:bottom w:val="nil"/>
              <w:right w:val="nil"/>
            </w:tcBorders>
          </w:tcPr>
          <w:p w14:paraId="6343B037" w14:textId="12A2587C" w:rsidR="00683F8C" w:rsidRPr="00F357E3" w:rsidRDefault="00683F8C" w:rsidP="00DB23D0">
            <w:pPr>
              <w:ind w:left="3294" w:right="283" w:firstLine="0"/>
              <w:rPr>
                <w:b/>
                <w:bCs/>
              </w:rPr>
            </w:pPr>
            <w:r w:rsidRPr="00F357E3">
              <w:rPr>
                <w:b/>
                <w:bCs/>
              </w:rPr>
              <w:t>Sinh viên thực hiện</w:t>
            </w:r>
            <w:r w:rsidR="00D8089D" w:rsidRPr="00F357E3">
              <w:rPr>
                <w:b/>
                <w:bCs/>
              </w:rPr>
              <w:t>:</w:t>
            </w:r>
          </w:p>
          <w:p w14:paraId="11A8B866" w14:textId="0B584888" w:rsidR="00D728F9" w:rsidRPr="00F357E3" w:rsidRDefault="00D728F9" w:rsidP="00DB23D0">
            <w:pPr>
              <w:ind w:left="3294" w:firstLine="0"/>
              <w:rPr>
                <w:b/>
                <w:bCs/>
              </w:rPr>
            </w:pPr>
            <w:r w:rsidRPr="00F357E3">
              <w:rPr>
                <w:b/>
                <w:bCs/>
              </w:rPr>
              <w:t>Phạm Quang Vinh</w:t>
            </w:r>
          </w:p>
          <w:p w14:paraId="3DFBEE6F" w14:textId="4A982889" w:rsidR="00D728F9" w:rsidRPr="00F357E3" w:rsidRDefault="00D8089D" w:rsidP="00DB23D0">
            <w:pPr>
              <w:ind w:left="3294" w:firstLine="0"/>
              <w:rPr>
                <w:b/>
                <w:bCs/>
              </w:rPr>
            </w:pPr>
            <w:r w:rsidRPr="00F357E3">
              <w:rPr>
                <w:b/>
                <w:bCs/>
              </w:rPr>
              <w:t>Nguyễn Hoàng Tùng</w:t>
            </w:r>
          </w:p>
        </w:tc>
        <w:tc>
          <w:tcPr>
            <w:tcW w:w="5245" w:type="dxa"/>
            <w:tcBorders>
              <w:top w:val="nil"/>
              <w:left w:val="nil"/>
              <w:bottom w:val="nil"/>
              <w:right w:val="thinThickSmallGap" w:sz="12" w:space="0" w:color="auto"/>
            </w:tcBorders>
            <w:shd w:val="clear" w:color="auto" w:fill="auto"/>
          </w:tcPr>
          <w:p w14:paraId="4980A087" w14:textId="02F2C17F" w:rsidR="00683F8C" w:rsidRPr="00F357E3" w:rsidRDefault="00D728F9" w:rsidP="00055E8D">
            <w:pPr>
              <w:ind w:left="113" w:firstLine="0"/>
              <w:rPr>
                <w:b/>
                <w:bCs/>
              </w:rPr>
            </w:pPr>
            <w:r w:rsidRPr="00F357E3">
              <w:rPr>
                <w:b/>
                <w:bCs/>
              </w:rPr>
              <w:t>Mã sinh viên</w:t>
            </w:r>
            <w:r w:rsidR="00DB23D0">
              <w:rPr>
                <w:b/>
                <w:bCs/>
              </w:rPr>
              <w:t>:</w:t>
            </w:r>
          </w:p>
          <w:p w14:paraId="02025923" w14:textId="77777777" w:rsidR="00D728F9" w:rsidRPr="00F357E3" w:rsidRDefault="00D728F9" w:rsidP="00055E8D">
            <w:pPr>
              <w:ind w:left="113" w:firstLine="0"/>
              <w:rPr>
                <w:b/>
                <w:bCs/>
              </w:rPr>
            </w:pPr>
            <w:r w:rsidRPr="00F357E3">
              <w:rPr>
                <w:b/>
                <w:bCs/>
              </w:rPr>
              <w:t>22162057</w:t>
            </w:r>
          </w:p>
          <w:p w14:paraId="23399F84" w14:textId="1D4BCE6D" w:rsidR="00D728F9" w:rsidRPr="00F357E3" w:rsidRDefault="00D728F9" w:rsidP="00055E8D">
            <w:pPr>
              <w:ind w:left="113" w:firstLine="0"/>
              <w:rPr>
                <w:b/>
                <w:bCs/>
              </w:rPr>
            </w:pPr>
            <w:r w:rsidRPr="00F357E3">
              <w:rPr>
                <w:b/>
                <w:bCs/>
              </w:rPr>
              <w:t>22162053</w:t>
            </w:r>
          </w:p>
        </w:tc>
      </w:tr>
      <w:tr w:rsidR="00594992" w:rsidRPr="00332A0C" w14:paraId="6F5CBFC8" w14:textId="77777777" w:rsidTr="00806C99">
        <w:trPr>
          <w:trHeight w:val="427"/>
        </w:trPr>
        <w:tc>
          <w:tcPr>
            <w:tcW w:w="11766" w:type="dxa"/>
            <w:gridSpan w:val="2"/>
            <w:tcBorders>
              <w:top w:val="nil"/>
              <w:left w:val="thinThickSmallGap" w:sz="12" w:space="0" w:color="auto"/>
              <w:bottom w:val="thinThickSmallGap" w:sz="12" w:space="0" w:color="auto"/>
              <w:right w:val="thinThickSmallGap" w:sz="12" w:space="0" w:color="auto"/>
            </w:tcBorders>
          </w:tcPr>
          <w:p w14:paraId="5FD0FBE7" w14:textId="10359969" w:rsidR="00594992" w:rsidRPr="00F357E3" w:rsidRDefault="00594992" w:rsidP="001528D2">
            <w:pPr>
              <w:ind w:left="0" w:firstLine="0"/>
              <w:jc w:val="center"/>
              <w:rPr>
                <w:b/>
                <w:bCs/>
              </w:rPr>
            </w:pPr>
            <w:r w:rsidRPr="00F357E3">
              <w:rPr>
                <w:b/>
                <w:bCs/>
              </w:rPr>
              <w:t xml:space="preserve">Thành Phố Thủ Đức, Ngày </w:t>
            </w:r>
            <w:r w:rsidR="008E51E9" w:rsidRPr="00F357E3">
              <w:rPr>
                <w:b/>
                <w:bCs/>
              </w:rPr>
              <w:t>26</w:t>
            </w:r>
            <w:r w:rsidRPr="00F357E3">
              <w:rPr>
                <w:b/>
                <w:bCs/>
              </w:rPr>
              <w:t xml:space="preserve"> Tháng </w:t>
            </w:r>
            <w:r w:rsidR="0091593D" w:rsidRPr="00F357E3">
              <w:rPr>
                <w:b/>
                <w:bCs/>
              </w:rPr>
              <w:t>11</w:t>
            </w:r>
            <w:r w:rsidRPr="00F357E3">
              <w:rPr>
                <w:b/>
                <w:bCs/>
              </w:rPr>
              <w:t xml:space="preserve"> Năm 2024</w:t>
            </w:r>
          </w:p>
        </w:tc>
      </w:tr>
    </w:tbl>
    <w:p w14:paraId="275ABB9E" w14:textId="61E74605" w:rsidR="004E3F07" w:rsidRPr="00463A05" w:rsidRDefault="004E3F07" w:rsidP="00F357E3">
      <w:pPr>
        <w:sectPr w:rsidR="004E3F07" w:rsidRPr="00463A05" w:rsidSect="00D673F1">
          <w:pgSz w:w="12240" w:h="15840" w:code="1"/>
          <w:pgMar w:top="573" w:right="289" w:bottom="573" w:left="289" w:header="720" w:footer="720" w:gutter="0"/>
          <w:pgNumType w:start="0"/>
          <w:cols w:space="720"/>
        </w:sectPr>
      </w:pPr>
      <w:bookmarkStart w:id="2" w:name="_Toc183272885"/>
    </w:p>
    <w:bookmarkEnd w:id="2"/>
    <w:p w14:paraId="0C34C48B" w14:textId="77777777" w:rsidR="007745B5" w:rsidRPr="007745B5" w:rsidRDefault="007745B5" w:rsidP="001D3677">
      <w:pPr>
        <w:pStyle w:val="Kiu1"/>
        <w:rPr>
          <w:rFonts w:eastAsia="Times New Roman"/>
        </w:rPr>
      </w:pPr>
      <w:r w:rsidRPr="007745B5">
        <w:rPr>
          <w:rFonts w:eastAsia="Times New Roman"/>
        </w:rPr>
        <w:lastRenderedPageBreak/>
        <w:t>Phân tích và giải thích các nội dung</w:t>
      </w:r>
    </w:p>
    <w:p w14:paraId="5F64B4B4" w14:textId="77777777" w:rsidR="007745B5" w:rsidRPr="007745B5" w:rsidRDefault="007745B5" w:rsidP="00F357E3">
      <w:pPr>
        <w:pStyle w:val="Kiu2"/>
        <w:rPr>
          <w:rFonts w:eastAsia="Times New Roman"/>
        </w:rPr>
      </w:pPr>
      <w:r w:rsidRPr="007745B5">
        <w:rPr>
          <w:rFonts w:eastAsia="Times New Roman"/>
        </w:rPr>
        <w:t>Thiết kế mạng theo mô hình phân lớp</w:t>
      </w:r>
    </w:p>
    <w:p w14:paraId="35753DAD" w14:textId="77777777" w:rsidR="007745B5" w:rsidRPr="007745B5" w:rsidRDefault="007745B5" w:rsidP="00F357E3">
      <w:r w:rsidRPr="007745B5">
        <w:t>Thiết kế mạng theo mô hình phân lớp là thiết kế để chia mạng thành các lớp riêng biệt, trong đó mỗi lớp có vai trò khác nhau trong mạng theo các chức năng riêng của từng lớp. Thiết kế theo mô hình phân lớp giúp quản lý mạng dễ giàng hơn, đồng thời lưu lượng dữ liệu cục bộ chỉ di chuyển trong cục bộ và chỉ đi lên các lớp cao hơn khi cần hướng tới các mạng khác.</w:t>
      </w:r>
    </w:p>
    <w:p w14:paraId="6DCBD8FB" w14:textId="77777777" w:rsidR="007745B5" w:rsidRPr="007745B5" w:rsidRDefault="007745B5" w:rsidP="00F357E3">
      <w:r w:rsidRPr="007745B5">
        <w:t>Thông thường thiết kế mạng theo mô hình phân lớp thường bắt đầu bằng phân lớp theo thiết bị vật lý của mạng sau đó cấu hình thiết bị theo mô hình. Mô hình mạng phân lớp thường được thiết kết 3 lớp:</w:t>
      </w:r>
    </w:p>
    <w:p w14:paraId="40500BCC" w14:textId="77777777" w:rsidR="007745B5" w:rsidRPr="007745B5" w:rsidRDefault="007745B5" w:rsidP="00BD62FF">
      <w:pPr>
        <w:pStyle w:val="oancuaDanhsach"/>
        <w:numPr>
          <w:ilvl w:val="0"/>
          <w:numId w:val="4"/>
        </w:numPr>
      </w:pPr>
      <w:r w:rsidRPr="007745B5">
        <w:t>Lớp mạng trung tâm (hay còn gọi là Core Layer), đây lớp xương sống cho mạng, cung cấp tốc độ truyền tải rất nhanh và đồng thời đây cũng là thường là lớp nhận và truyền tải dữ liệu lớn.</w:t>
      </w:r>
    </w:p>
    <w:p w14:paraId="59E15944" w14:textId="77777777" w:rsidR="007745B5" w:rsidRPr="007745B5" w:rsidRDefault="007745B5" w:rsidP="00BD62FF">
      <w:pPr>
        <w:pStyle w:val="oancuaDanhsach"/>
        <w:numPr>
          <w:ilvl w:val="0"/>
          <w:numId w:val="4"/>
        </w:numPr>
      </w:pPr>
      <w:r w:rsidRPr="007745B5">
        <w:t>Lớp phân bổ (Distribution Layer), là lớp nằm giữa lớp trung tâm và lớp truy cập, đây là lớp sử dụng các chính sách mạng để kiểm soát truy cập, các gói tin và lưu lượng mạng. Lớp sử dụng các thuật toán định tuyến để định tuyến các gói tin từ các máy và thường được gọi là lớp “Worksgroup”.</w:t>
      </w:r>
    </w:p>
    <w:p w14:paraId="352A5C79" w14:textId="77777777" w:rsidR="007745B5" w:rsidRPr="007745B5" w:rsidRDefault="007745B5" w:rsidP="00BD62FF">
      <w:pPr>
        <w:pStyle w:val="oancuaDanhsach"/>
        <w:numPr>
          <w:ilvl w:val="0"/>
          <w:numId w:val="4"/>
        </w:numPr>
      </w:pPr>
      <w:r w:rsidRPr="007745B5">
        <w:t>Lớp truy cập (Access Layer), là lớp bao gồm thiết bị đầu cuối và các máy chủ nội bộ truy cập vào mạng, lớp này còn được gọi là lớp “Workstation”.</w:t>
      </w:r>
    </w:p>
    <w:p w14:paraId="352A4E79" w14:textId="77777777" w:rsidR="007745B5" w:rsidRPr="007745B5" w:rsidRDefault="007745B5" w:rsidP="00F357E3">
      <w:pPr>
        <w:pStyle w:val="Kiu2"/>
        <w:rPr>
          <w:rFonts w:eastAsia="Times New Roman"/>
        </w:rPr>
      </w:pPr>
      <w:r w:rsidRPr="007745B5">
        <w:rPr>
          <w:rFonts w:eastAsia="Times New Roman"/>
        </w:rPr>
        <w:t>Triển khai ứng dụng trên môi trường Cloud</w:t>
      </w:r>
    </w:p>
    <w:p w14:paraId="33113A7F" w14:textId="77777777" w:rsidR="007745B5" w:rsidRPr="007745B5" w:rsidRDefault="007745B5" w:rsidP="00F357E3">
      <w:r w:rsidRPr="007745B5">
        <w:t xml:space="preserve">Triển khai ứng dụng môi trường đám mây là quá trình triển khai ứng dụng thông qua một hoặc nhiều mô hình khác nhau như: phần mềm dưới dạng dịch vụ (SaaS), nền tảng dưới dạng dịch vụ (PaaS) hay cơ sở hạ tầng dưới dạng dịch vụ (IaaS). Triển khai ứng dụng trên môi trường đám mây mang lợi ích lớn cho các cá nhân, tổ chức và doanh nghiệp trong việc cung cấp các dịch vụ và tài nguyên khác nhau, chẳng hạn như lưu trữ dữ liệu, triển khải máy chủ và cơ sở dữ liệu trực tuyến. Các dịch vụ trên môi trường đám mây cho phép doanh nghiệp sử dụng các dịch vụ, tài nguyên và không gian cần thiết để lưu trữ dữ liệu mà không cần duy trì cơ sở hạ tầng. Các công ty có thể thực hiện các phép tính khổng lồ và </w:t>
      </w:r>
      <w:r w:rsidRPr="007745B5">
        <w:lastRenderedPageBreak/>
        <w:t>cung cấp các dịch vụ hàng đầu nhờ khả năng xử lý một lượng lớn dữ liệu thông qua cơ sở hạ tầng công nghệ thông tin thuộc sở hữu của bên thứ ba đưa ra.</w:t>
      </w:r>
    </w:p>
    <w:p w14:paraId="36FDD901" w14:textId="77777777" w:rsidR="007745B5" w:rsidRPr="007745B5" w:rsidRDefault="007745B5" w:rsidP="00F357E3">
      <w:r w:rsidRPr="007745B5">
        <w:t>Các loại hình ứng dụng đám mây phổ biến như:</w:t>
      </w:r>
    </w:p>
    <w:p w14:paraId="437ABE0D" w14:textId="77777777" w:rsidR="007745B5" w:rsidRPr="007745B5" w:rsidRDefault="007745B5" w:rsidP="00BD62FF">
      <w:pPr>
        <w:pStyle w:val="oancuaDanhsach"/>
        <w:numPr>
          <w:ilvl w:val="0"/>
          <w:numId w:val="4"/>
        </w:numPr>
      </w:pPr>
      <w:r w:rsidRPr="007745B5">
        <w:t>Phần mềm dưới dạng dịch vụ hay SaaS, phần mềm dưới dạng dịch vụ là một dịch vụ cung cấp một ứng dụng phần mềm được quản lý bởi nhà cung cấp dịch vụ đám mây cho người dùng của mình. Thông thường, các ứng dụng SaaS là các ứng dụng web hoặc di động mà người dùng có thể truy cập thông qua trình duyệt web. SaaS loại bỏ nhu cầu định cấu hình hoặc cài đặt ứng dụng trên thiết bị, cung cấp nhiều phương pháp hơn để truy cập nhóm vào phần mềm. Khắc phục lỗi, cập nhật phần mềm và các hoạt động bảo trì phần mềm chung khác được nhà cung cấp dịch vụ đám mây thực hiện cho người dùng và họ kết nối với các ứng dụng đám mây thông qua bảng điều khiển hoặc API. Việc phát triển ứng dụng đám mây phần mềm dưới dạng dịch vụ có thể được sử dụng cho: Quản lý hệ thống CRM và cơ sở dữ liệu khách hàng, cung cấp các tính năng kiểm toán và công cụ email, tự động hóa dịch vụ và đăng ký sản phẩm, quản lý tài liệu để chia sẻ và cộng tác tệp. Hiện nay, có nhiều công ty hàng đầu cung cấp SaaS như: Salesforce, Microsoft, Adobe Creative Cloud, Google Workspace, Zendesk, v.v.</w:t>
      </w:r>
    </w:p>
    <w:p w14:paraId="56D9C586" w14:textId="77777777" w:rsidR="007745B5" w:rsidRPr="007745B5" w:rsidRDefault="007745B5" w:rsidP="00BD62FF">
      <w:pPr>
        <w:pStyle w:val="oancuaDanhsach"/>
        <w:numPr>
          <w:ilvl w:val="0"/>
          <w:numId w:val="4"/>
        </w:numPr>
      </w:pPr>
      <w:r w:rsidRPr="007745B5">
        <w:t>Nền tảng dưới dạng dịch vụ (PaaS), đây là dịch vụ cung cấp phần cứng và nền tảng phần mềm, được quản lý bởi nhà cung cấp dịch vụ đám mây, với người dùng xử lý các ứng dụng chạy trên nền tảng và dữ liệu mà ứng dụng dựa vào. Dịch vụ đám mây này cung cấp một nền tảng được chia sẻ để phát triển và quản lý ứng dụng mà không cần tạo và duy trì cơ sở hạ tầng thường liên quan đến quy trình. PaaS có thể được sử dụng cho cơ sở hạ tầng chạy cơ sở dữ liệu, hệ điều hành, công cụ phát triển hay phần mềm trung gian. Các nền tảng đám mây PaaS phổ biến là Windows Azure, OpenShift và Heroku.</w:t>
      </w:r>
    </w:p>
    <w:p w14:paraId="7B7B867C" w14:textId="77777777" w:rsidR="007745B5" w:rsidRPr="007745B5" w:rsidRDefault="007745B5" w:rsidP="00BD62FF">
      <w:pPr>
        <w:pStyle w:val="oancuaDanhsach"/>
        <w:numPr>
          <w:ilvl w:val="0"/>
          <w:numId w:val="4"/>
        </w:numPr>
      </w:pPr>
      <w:r w:rsidRPr="007745B5">
        <w:t xml:space="preserve">Cơ sở hạ tầng dưới dạng dịch vụ hay IaaS, trong IaaS, nhà cung cấp dịch vụ đám mây quản lý toàn bộ cơ sở hạ tầng kinh doanh, bao gồm mạng, lưu trữ dữ liệu, máy chủ và ảo hóa thông qua kết nối internet. Cơ sở hạ tầng có thể </w:t>
      </w:r>
      <w:r w:rsidRPr="007745B5">
        <w:lastRenderedPageBreak/>
        <w:t>được quản lý bởi đám mây công cộng hoặc đám mây riêng. Người dùng có quyền truy cập thông qua API và quản lý những thứ như hệ điều hành, ứng dụng, dữ liệu và phần mềm trung gian. Nhà cung cấp dịch vụ đám mây cũng chịu trách nhiệm về việc sửa chữa, ngừng hoạt động và các sự cố phần cứng. Cùng với việc kiểm soát tài nguyên, mô hình dịch vụ đám mây IaaS cũng cung cấp các dịch vụ bổ sung cho phát triển ứng dụng dựa trên đám mây như: theo dõi, truy cập nhật ký, khôi phục và sao chép bản sao lưu. Một số ví dụ phổ biến sử dụng dịch vụ đám mây IaaS bao gồm Zoom, Slack, Vimeo và PayPal.</w:t>
      </w:r>
    </w:p>
    <w:p w14:paraId="43C05535" w14:textId="7F203711" w:rsidR="007745B5" w:rsidRDefault="00A1488C" w:rsidP="00F357E3">
      <w:pPr>
        <w:pStyle w:val="Kiu2"/>
        <w:rPr>
          <w:rFonts w:eastAsia="Calibri"/>
        </w:rPr>
      </w:pPr>
      <w:r w:rsidRPr="00A1488C">
        <w:rPr>
          <w:rFonts w:eastAsia="Calibri"/>
        </w:rPr>
        <w:t xml:space="preserve">Bảo mật hệ thống </w:t>
      </w:r>
      <w:r w:rsidR="004E2B07">
        <w:rPr>
          <w:rFonts w:eastAsia="Calibri"/>
        </w:rPr>
        <w:t xml:space="preserve">công nghệ thông tin </w:t>
      </w:r>
      <w:r w:rsidRPr="00A1488C">
        <w:rPr>
          <w:rFonts w:eastAsia="Calibri"/>
        </w:rPr>
        <w:t>theo mô hình phân lớp (defense-in-depth)</w:t>
      </w:r>
    </w:p>
    <w:p w14:paraId="45BE2975" w14:textId="19B8AE69" w:rsidR="00A1488C" w:rsidRDefault="00C12054" w:rsidP="00F357E3">
      <w:r>
        <w:t xml:space="preserve">Mô hình phân lớp </w:t>
      </w:r>
      <w:r w:rsidRPr="00C12054">
        <w:t>(defense-in-depth)</w:t>
      </w:r>
      <w:r w:rsidR="004E2B07">
        <w:t xml:space="preserve"> trong bảo mật hệ thống công nghệ thông tin là một biện pháp an ninh mạng, mô hình sử dụng nhiều công nghệ</w:t>
      </w:r>
      <w:r w:rsidR="005C7274">
        <w:t xml:space="preserve">, sản phẩm bảo mật </w:t>
      </w:r>
      <w:r w:rsidR="004E2B07">
        <w:t>khác nhau đ</w:t>
      </w:r>
      <w:r w:rsidR="005C7274">
        <w:t>ể bảo vệ mạng lưới</w:t>
      </w:r>
      <w:r w:rsidR="00F357E3">
        <w:t>, tài nguyên</w:t>
      </w:r>
      <w:r w:rsidR="005C7274">
        <w:t xml:space="preserve"> của một công ty, tổ chức</w:t>
      </w:r>
      <w:r w:rsidR="00F357E3">
        <w:t>.</w:t>
      </w:r>
      <w:r w:rsidR="00BF42D6">
        <w:t xml:space="preserve"> Mô hình phân lớp tổ chức các giải phải bảo mật ở nhiều lớp</w:t>
      </w:r>
      <w:r w:rsidR="001B1B00">
        <w:t xml:space="preserve"> điều khiển</w:t>
      </w:r>
      <w:r w:rsidR="00BF42D6">
        <w:t xml:space="preserve"> khác nhau như: </w:t>
      </w:r>
      <w:r w:rsidR="000D02DA">
        <w:t xml:space="preserve">lớp vật lý, lớp </w:t>
      </w:r>
      <w:r w:rsidR="001B1B00">
        <w:t>kỹ thuật và lớp quản trị.</w:t>
      </w:r>
      <w:r w:rsidR="008153F0">
        <w:t xml:space="preserve"> Một lớp có thể có</w:t>
      </w:r>
      <w:r w:rsidR="00610E56">
        <w:t xml:space="preserve"> các sản phẩm là</w:t>
      </w:r>
      <w:r w:rsidR="008153F0">
        <w:t xml:space="preserve"> phần mềm</w:t>
      </w:r>
      <w:r w:rsidR="00610E56">
        <w:t xml:space="preserve"> hay phần cứng</w:t>
      </w:r>
      <w:r w:rsidR="008153F0">
        <w:t xml:space="preserve"> bảo mật để </w:t>
      </w:r>
      <w:r w:rsidR="008153F0" w:rsidRPr="008153F0">
        <w:t>để giải quyết một khía cạnh duy nhất của</w:t>
      </w:r>
      <w:r w:rsidR="00610E56">
        <w:t xml:space="preserve"> an toàn mạng</w:t>
      </w:r>
      <w:r w:rsidR="008153F0" w:rsidRPr="008153F0">
        <w:t xml:space="preserve">. Các </w:t>
      </w:r>
      <w:r w:rsidR="00610E56">
        <w:t xml:space="preserve">sản phẩm </w:t>
      </w:r>
      <w:r w:rsidR="008153F0" w:rsidRPr="008153F0">
        <w:t xml:space="preserve">có thể rất giống nhau và hướng đến cùng một mục đích, nhưng trong chiến lược bảo mật nhiều lớp đều cần thiết. Sử dụng </w:t>
      </w:r>
      <w:r w:rsidR="00B907DE">
        <w:t>nhiều</w:t>
      </w:r>
      <w:r w:rsidR="008153F0" w:rsidRPr="008153F0">
        <w:t xml:space="preserve"> sản phẩm</w:t>
      </w:r>
      <w:r w:rsidR="00B907DE">
        <w:t xml:space="preserve"> trong một lớp</w:t>
      </w:r>
      <w:r w:rsidR="008153F0" w:rsidRPr="008153F0">
        <w:t xml:space="preserve"> có vẻ thừa thãi</w:t>
      </w:r>
      <w:r w:rsidR="00B907DE">
        <w:t xml:space="preserve"> nhưng</w:t>
      </w:r>
      <w:r w:rsidR="008153F0" w:rsidRPr="008153F0">
        <w:t xml:space="preserve"> sẽ tăng cường khả năng phòng thủ của doanh nghiệp trước các mối đe dọa.</w:t>
      </w:r>
      <w:r w:rsidR="00A75210">
        <w:t xml:space="preserve"> Ví dụ như cổng gateway và tường lửa ở lớp </w:t>
      </w:r>
      <w:r w:rsidR="00622CCD" w:rsidRPr="00622CCD">
        <w:t>kỹ thuật</w:t>
      </w:r>
      <w:r w:rsidR="00622CCD">
        <w:t xml:space="preserve">, </w:t>
      </w:r>
      <w:r w:rsidR="007E2BC4" w:rsidRPr="007E2BC4">
        <w:t>cả hai đều nhằm mục đích hạn chế quyền truy cập vào một số trang web và ứng dụng nhất định</w:t>
      </w:r>
      <w:r w:rsidR="00F9577B">
        <w:t>, nhưng vẫn được triển khai trên cùng một lớp</w:t>
      </w:r>
      <w:r w:rsidR="006A594A">
        <w:t xml:space="preserve"> và sau khi </w:t>
      </w:r>
      <w:r w:rsidR="00AB0D97">
        <w:t xml:space="preserve">cả cổng gateway và tường lửa đều đồng ý cho truy cập thì sẽ có thể một </w:t>
      </w:r>
      <w:r w:rsidR="00223D35">
        <w:t>sản phẩm bảo mật khác ở lớp khác kiểm tra quyền truy cập</w:t>
      </w:r>
      <w:r w:rsidR="00C33026">
        <w:t xml:space="preserve"> cho từng tài nguyên cụ thể</w:t>
      </w:r>
      <w:r w:rsidR="007E2BC4" w:rsidRPr="007E2BC4">
        <w:t>.</w:t>
      </w:r>
    </w:p>
    <w:p w14:paraId="5DCCA005" w14:textId="590E8E3D" w:rsidR="001807D3" w:rsidRDefault="001807D3" w:rsidP="00F357E3">
      <w:r>
        <w:t>Mô hình phân lớp ở các doanh nghiệp sẽ được triển khai theo nhiều cách khác nhau</w:t>
      </w:r>
      <w:r w:rsidR="00AE6242">
        <w:t xml:space="preserve"> để phù hợp nhu cầu và tài nguyên của doanh nghiệp. Tuy vậy, thông thường </w:t>
      </w:r>
      <w:r w:rsidR="00606073">
        <w:t xml:space="preserve">mô hình phần lớp có </w:t>
      </w:r>
      <w:r w:rsidR="003A77F8">
        <w:t xml:space="preserve">các phần mềm bảo mật </w:t>
      </w:r>
      <w:r w:rsidR="00606073">
        <w:t>theo từng loại sau</w:t>
      </w:r>
      <w:r w:rsidR="009D3EBF">
        <w:t>:</w:t>
      </w:r>
    </w:p>
    <w:p w14:paraId="522CDF3E" w14:textId="1E032532" w:rsidR="009D3EBF" w:rsidRDefault="009D3EBF" w:rsidP="00BD62FF">
      <w:pPr>
        <w:pStyle w:val="oancuaDanhsach"/>
        <w:numPr>
          <w:ilvl w:val="0"/>
          <w:numId w:val="4"/>
        </w:numPr>
      </w:pPr>
      <w:r>
        <w:lastRenderedPageBreak/>
        <w:t>Loại điều khiển lớp vật lý:</w:t>
      </w:r>
      <w:r w:rsidR="000B2C29">
        <w:t xml:space="preserve"> Dùng để</w:t>
      </w:r>
      <w:r>
        <w:t xml:space="preserve"> bảo vệ hệ thống IT, tòa nhà công ty, trung tâm dữ liệu</w:t>
      </w:r>
      <w:r w:rsidR="000B2C29">
        <w:t xml:space="preserve"> và các tài sản vật lý khác khỏi sự can thiệt, trộm cắp và truy cập không hợp lệ.</w:t>
      </w:r>
      <w:r w:rsidR="002E7999">
        <w:t xml:space="preserve"> Loại này </w:t>
      </w:r>
      <w:r w:rsidR="002E7999" w:rsidRPr="002E7999">
        <w:t>có thể bao gồm nhiều loại phương pháp kiểm soát ra vào và giám sát khác nhau, chẳng hạn như camera an ninh, hệ thống báo động, máy quét thẻ ID và bảo mật sinh trắc học (ví dụ: đầu đọc dấu vân tay, hệ thống nhận dạng khuôn mặt, v.v.).</w:t>
      </w:r>
    </w:p>
    <w:p w14:paraId="3B9BD3D1" w14:textId="7E580DF2" w:rsidR="00286EFC" w:rsidRDefault="00DC072E" w:rsidP="00BD62FF">
      <w:pPr>
        <w:pStyle w:val="oancuaDanhsach"/>
        <w:numPr>
          <w:ilvl w:val="0"/>
          <w:numId w:val="4"/>
        </w:numPr>
      </w:pPr>
      <w:r>
        <w:t xml:space="preserve">Loại điều khiển lớp kỹ thuật: Loại này </w:t>
      </w:r>
      <w:r w:rsidRPr="00DC072E">
        <w:t>bao gồm phần cứng và phần mềm cần thiết để ngăn chặn vi phạm dữ liệu, tấn công DDoS và các mối đe dọa khác nhắm vào mạng</w:t>
      </w:r>
      <w:r w:rsidR="00286EFC">
        <w:t xml:space="preserve">, </w:t>
      </w:r>
      <w:r w:rsidRPr="00DC072E">
        <w:t>ứng dụng</w:t>
      </w:r>
      <w:r w:rsidR="00286EFC">
        <w:t xml:space="preserve"> và dữ liệu</w:t>
      </w:r>
      <w:r w:rsidRPr="00DC072E">
        <w:t>.</w:t>
      </w:r>
      <w:r w:rsidR="00286EFC">
        <w:t xml:space="preserve"> </w:t>
      </w:r>
      <w:r w:rsidR="00286EFC" w:rsidRPr="00286EFC">
        <w:t>Các sản phẩm bảo mật phổ biến ở lớp này bao gồm tường lửa, cổng web an toàn (SWG), hệ thống phát hiện hoặc ngăn chặn xâm nhập (IDS/IPS), công nghệ cô lập trình duyệt,</w:t>
      </w:r>
      <w:r w:rsidR="00765586">
        <w:t xml:space="preserve"> </w:t>
      </w:r>
      <w:r w:rsidR="00765586" w:rsidRPr="00765586">
        <w:t>phần mềm phát hiện và phản hồi điểm cuối (EDR), phần mềm ngăn ngừa mất dữ liệu (DLP), tường lửa ứng dụng web (WAF) và phần mềm chống phần mềm độc hại, cùng nhiều phần mềm khác.</w:t>
      </w:r>
    </w:p>
    <w:p w14:paraId="2A0CA0AE" w14:textId="77B740E9" w:rsidR="00C33026" w:rsidRDefault="003C4B4C" w:rsidP="00BD62FF">
      <w:pPr>
        <w:pStyle w:val="oancuaDanhsach"/>
        <w:numPr>
          <w:ilvl w:val="0"/>
          <w:numId w:val="4"/>
        </w:numPr>
      </w:pPr>
      <w:r>
        <w:t xml:space="preserve">Loại điều khiển lớp quản trị, thường loại này được </w:t>
      </w:r>
      <w:r w:rsidRPr="003C4B4C">
        <w:t>đề cập đến</w:t>
      </w:r>
      <w:r>
        <w:t xml:space="preserve"> như</w:t>
      </w:r>
      <w:r w:rsidRPr="003C4B4C">
        <w:t xml:space="preserve"> các chính sách do quản trị viên hệ thống và nhóm bảo mật đặt ra để kiểm soát quyền truy cập vào hệ thống nội bộ, tài nguyên của công ty và các dữ liệu và ứng dụng nhạy cảm khác.</w:t>
      </w:r>
      <w:r w:rsidR="00B02547">
        <w:t xml:space="preserve"> </w:t>
      </w:r>
      <w:r w:rsidR="00B02547" w:rsidRPr="00B02547">
        <w:t>Nó cũng có thể bao gồm đào tạo nhận thức về bảo mật để đảm bảo người dùng thực hiện tốt biện pháp bảo mật, giữ bí mật dữ liệu và tránh để hệ thống, thiết bị và ứng dụng gặp phải những rủi ro không đáng có.</w:t>
      </w:r>
    </w:p>
    <w:p w14:paraId="7278CC8B" w14:textId="1F4BD248" w:rsidR="00C33026" w:rsidRPr="00A1488C" w:rsidRDefault="00C33026" w:rsidP="00C33026">
      <w:pPr>
        <w:ind w:firstLine="0"/>
      </w:pPr>
      <w:r>
        <w:br w:type="page"/>
      </w:r>
    </w:p>
    <w:p w14:paraId="51F31F5A" w14:textId="4491A3ED" w:rsidR="007745B5" w:rsidRDefault="007745B5" w:rsidP="00F357E3">
      <w:pPr>
        <w:pStyle w:val="Kiu1"/>
      </w:pPr>
      <w:r w:rsidRPr="007745B5">
        <w:rPr>
          <w:rFonts w:eastAsia="Calibri"/>
        </w:rPr>
        <w:lastRenderedPageBreak/>
        <w:t xml:space="preserve"> Thiết kế mạng theo sơ đồ mạng</w:t>
      </w:r>
    </w:p>
    <w:p w14:paraId="793C2C7E" w14:textId="77777777" w:rsidR="00A4253B" w:rsidRDefault="006817F3" w:rsidP="00F357E3">
      <w:r>
        <w:t>Topology:</w:t>
      </w:r>
    </w:p>
    <w:p w14:paraId="7AEE71B3" w14:textId="51686186" w:rsidR="00055E8D" w:rsidRDefault="00055E8D" w:rsidP="00055E8D">
      <w:pPr>
        <w:jc w:val="center"/>
      </w:pPr>
      <w:r>
        <w:rPr>
          <w:rFonts w:asciiTheme="minorHAnsi" w:eastAsiaTheme="minorHAnsi" w:hAnsiTheme="minorHAnsi" w:cstheme="minorBidi"/>
          <w:sz w:val="22"/>
          <w:szCs w:val="22"/>
          <w:lang w:eastAsia="en-US"/>
        </w:rPr>
        <w:object w:dxaOrig="9348" w:dyaOrig="3984" w14:anchorId="5B9A81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199.2pt" o:ole="">
            <v:imagedata r:id="rId9" o:title=""/>
          </v:shape>
          <o:OLEObject Type="Embed" ProgID="Visio.Drawing.11" ShapeID="_x0000_i1025" DrawAspect="Content" ObjectID="_1794759595" r:id="rId10"/>
        </w:object>
      </w:r>
    </w:p>
    <w:p w14:paraId="363648EA" w14:textId="627FC682" w:rsidR="00B70666" w:rsidRDefault="00B70666" w:rsidP="00BD62FF">
      <w:pPr>
        <w:pStyle w:val="Kiu2"/>
        <w:numPr>
          <w:ilvl w:val="0"/>
          <w:numId w:val="5"/>
        </w:numPr>
      </w:pPr>
      <w:r>
        <w:t>Cấu hình cơ bản</w:t>
      </w:r>
    </w:p>
    <w:p w14:paraId="6470DD12" w14:textId="77777777" w:rsidR="00B70666" w:rsidRDefault="006817F3" w:rsidP="00B70666">
      <w:pPr>
        <w:pStyle w:val="Kiu3"/>
      </w:pPr>
      <w:r>
        <w:t xml:space="preserve">Cấu hình </w:t>
      </w:r>
      <w:r w:rsidRPr="008510BC">
        <w:t xml:space="preserve">VLAN, VTP, Trunk,… </w:t>
      </w:r>
    </w:p>
    <w:p w14:paraId="1B92175C" w14:textId="4EEE8BB6" w:rsidR="005F4386" w:rsidRDefault="005F4386" w:rsidP="00B70666">
      <w:pPr>
        <w:pStyle w:val="oancuaDanhsach"/>
        <w:numPr>
          <w:ilvl w:val="0"/>
          <w:numId w:val="4"/>
        </w:numPr>
      </w:pPr>
      <w:r>
        <w:t>Cấu hình VTP:</w:t>
      </w:r>
    </w:p>
    <w:p w14:paraId="6FF56CA9" w14:textId="69C577AC" w:rsidR="00B44EA6" w:rsidRDefault="00B44EA6" w:rsidP="00F357E3">
      <w:pPr>
        <w:pStyle w:val="oancuaDanhsach"/>
      </w:pPr>
      <w:r>
        <w:t>CORE SWITCH:</w:t>
      </w:r>
    </w:p>
    <w:p w14:paraId="2D647788" w14:textId="38149F1A" w:rsidR="003016B6" w:rsidRDefault="003016B6" w:rsidP="00F357E3">
      <w:pPr>
        <w:pStyle w:val="oancuaDanhsach"/>
      </w:pPr>
      <w:r w:rsidRPr="00B44EA6">
        <w:rPr>
          <w:noProof/>
        </w:rPr>
        <w:drawing>
          <wp:inline distT="0" distB="0" distL="0" distR="0" wp14:anchorId="0A287507" wp14:editId="4D1E3315">
            <wp:extent cx="3787468" cy="739204"/>
            <wp:effectExtent l="0" t="0" r="381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787468" cy="739204"/>
                    </a:xfrm>
                    <a:prstGeom prst="rect">
                      <a:avLst/>
                    </a:prstGeom>
                  </pic:spPr>
                </pic:pic>
              </a:graphicData>
            </a:graphic>
          </wp:inline>
        </w:drawing>
      </w:r>
    </w:p>
    <w:p w14:paraId="31DB55F1" w14:textId="5E9F9A46" w:rsidR="00617ED9" w:rsidRDefault="003016B6" w:rsidP="00F357E3">
      <w:pPr>
        <w:pStyle w:val="oancuaDanhsach"/>
      </w:pPr>
      <w:r>
        <w:t xml:space="preserve">Core switch này sẽ được coi là </w:t>
      </w:r>
      <w:r w:rsidR="00125062">
        <w:t>vtp</w:t>
      </w:r>
      <w:r>
        <w:t xml:space="preserve"> mode server, nhưng mặc định trên các switch cisco đã là vtp mode server rồi nên dùng lệnh vtp mode server là không cần thiết.</w:t>
      </w:r>
    </w:p>
    <w:p w14:paraId="03BA53F0" w14:textId="77777777" w:rsidR="00617ED9" w:rsidRDefault="00617ED9" w:rsidP="00F357E3">
      <w:pPr>
        <w:pStyle w:val="oancuaDanhsach"/>
      </w:pPr>
      <w:r>
        <w:t>Các switch cấp dưới sẽ được cấu hình vtp mode client:</w:t>
      </w:r>
    </w:p>
    <w:p w14:paraId="00A82EE6" w14:textId="77777777" w:rsidR="00571801" w:rsidRDefault="00850859" w:rsidP="00F357E3">
      <w:pPr>
        <w:pStyle w:val="oancuaDanhsach"/>
      </w:pPr>
      <w:r w:rsidRPr="00850859">
        <w:rPr>
          <w:noProof/>
        </w:rPr>
        <w:drawing>
          <wp:inline distT="0" distB="0" distL="0" distR="0" wp14:anchorId="2030EA97" wp14:editId="0FA47521">
            <wp:extent cx="3673158" cy="708721"/>
            <wp:effectExtent l="0" t="0" r="381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673158" cy="708721"/>
                    </a:xfrm>
                    <a:prstGeom prst="rect">
                      <a:avLst/>
                    </a:prstGeom>
                  </pic:spPr>
                </pic:pic>
              </a:graphicData>
            </a:graphic>
          </wp:inline>
        </w:drawing>
      </w:r>
    </w:p>
    <w:p w14:paraId="0F2E032A" w14:textId="246BA306" w:rsidR="000033FA" w:rsidRDefault="000033FA" w:rsidP="00F357E3">
      <w:pPr>
        <w:pStyle w:val="oancuaDanhsach"/>
      </w:pPr>
      <w:r w:rsidRPr="00571801">
        <w:rPr>
          <w:noProof/>
        </w:rPr>
        <w:drawing>
          <wp:inline distT="0" distB="0" distL="0" distR="0" wp14:anchorId="5059D560" wp14:editId="215BA68F">
            <wp:extent cx="3444538" cy="731583"/>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444538" cy="731583"/>
                    </a:xfrm>
                    <a:prstGeom prst="rect">
                      <a:avLst/>
                    </a:prstGeom>
                  </pic:spPr>
                </pic:pic>
              </a:graphicData>
            </a:graphic>
          </wp:inline>
        </w:drawing>
      </w:r>
    </w:p>
    <w:p w14:paraId="4E64BFEF" w14:textId="5BA8ECC0" w:rsidR="002E167E" w:rsidRDefault="002E167E" w:rsidP="00F357E3">
      <w:pPr>
        <w:pStyle w:val="oancuaDanhsach"/>
      </w:pPr>
      <w:r w:rsidRPr="000033FA">
        <w:rPr>
          <w:noProof/>
        </w:rPr>
        <w:lastRenderedPageBreak/>
        <w:drawing>
          <wp:inline distT="0" distB="0" distL="0" distR="0" wp14:anchorId="7A8F5884" wp14:editId="6843A6D4">
            <wp:extent cx="4915326" cy="207282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915326" cy="2072820"/>
                    </a:xfrm>
                    <a:prstGeom prst="rect">
                      <a:avLst/>
                    </a:prstGeom>
                  </pic:spPr>
                </pic:pic>
              </a:graphicData>
            </a:graphic>
          </wp:inline>
        </w:drawing>
      </w:r>
    </w:p>
    <w:p w14:paraId="7B0A8FD8" w14:textId="77777777" w:rsidR="00FC0664" w:rsidRDefault="002E167E" w:rsidP="00F357E3">
      <w:pPr>
        <w:pStyle w:val="oancuaDanhsach"/>
      </w:pPr>
      <w:r>
        <w:t>Các Switch access ở Building 2 và Building 3 cấu hình vtp tương tự như ACC_SW1.</w:t>
      </w:r>
    </w:p>
    <w:p w14:paraId="2E8F6EB7" w14:textId="77777777" w:rsidR="00AC2916" w:rsidRDefault="00FC0664" w:rsidP="00F357E3">
      <w:pPr>
        <w:pStyle w:val="oancuaDanhsach"/>
      </w:pPr>
      <w:r>
        <w:t>Bước 2: Cấu hình VLAN</w:t>
      </w:r>
    </w:p>
    <w:p w14:paraId="72E49F08" w14:textId="7DA329BA" w:rsidR="006817F3" w:rsidRDefault="00AC2916" w:rsidP="00F357E3">
      <w:pPr>
        <w:pStyle w:val="oancuaDanhsach"/>
      </w:pPr>
      <w:r>
        <w:t>Định nghĩa các VLAN trên CORE SWITCH:</w:t>
      </w:r>
      <w:r w:rsidR="006817F3">
        <w:br w:type="page"/>
      </w:r>
    </w:p>
    <w:p w14:paraId="5C8EB971" w14:textId="7F4145B2" w:rsidR="006817F3" w:rsidRDefault="006817F3" w:rsidP="00F357E3"/>
    <w:p w14:paraId="061BBED8" w14:textId="71751DA3" w:rsidR="00137873" w:rsidRDefault="00137873" w:rsidP="00F357E3"/>
    <w:p w14:paraId="34FEE6C2" w14:textId="24E43ABB" w:rsidR="00137873" w:rsidRDefault="00137873" w:rsidP="00F357E3">
      <w:r>
        <w:tab/>
      </w:r>
      <w:r w:rsidRPr="00137873">
        <w:rPr>
          <w:noProof/>
        </w:rPr>
        <w:drawing>
          <wp:inline distT="0" distB="0" distL="0" distR="0" wp14:anchorId="3071DC64" wp14:editId="1B20C085">
            <wp:extent cx="4663844" cy="2865368"/>
            <wp:effectExtent l="0" t="0" r="381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663844" cy="2865368"/>
                    </a:xfrm>
                    <a:prstGeom prst="rect">
                      <a:avLst/>
                    </a:prstGeom>
                  </pic:spPr>
                </pic:pic>
              </a:graphicData>
            </a:graphic>
          </wp:inline>
        </w:drawing>
      </w:r>
    </w:p>
    <w:p w14:paraId="62ADD0BA" w14:textId="412D63A2" w:rsidR="00AA5212" w:rsidRDefault="00AA5212" w:rsidP="00F357E3"/>
    <w:p w14:paraId="0554258E" w14:textId="31DD523E" w:rsidR="00AA5212" w:rsidRDefault="00AA5212" w:rsidP="00F357E3">
      <w:r>
        <w:tab/>
      </w:r>
      <w:r w:rsidR="004D0F75">
        <w:t>Chúng em</w:t>
      </w:r>
      <w:r>
        <w:t xml:space="preserve"> cấu hình Etherchannel cho các đường dây giữa CORE SWITCH và DIST SWITCH 1,2</w:t>
      </w:r>
      <w:r w:rsidR="00186C35">
        <w:t>.</w:t>
      </w:r>
    </w:p>
    <w:p w14:paraId="248D7B0E" w14:textId="2477ABE5" w:rsidR="00AA5212" w:rsidRDefault="00DB70D5" w:rsidP="00F357E3">
      <w:r>
        <w:t>Cấu hình đường kết nối giữa CORE SWITCH và 2 DIST SWITCH sử dụng giao thức PagP:</w:t>
      </w:r>
    </w:p>
    <w:p w14:paraId="1E0A2BFD" w14:textId="41A30D7B" w:rsidR="008A4707" w:rsidRDefault="008A4707" w:rsidP="00F357E3">
      <w:r>
        <w:tab/>
      </w:r>
      <w:r w:rsidRPr="008A4707">
        <w:rPr>
          <w:noProof/>
        </w:rPr>
        <w:drawing>
          <wp:inline distT="0" distB="0" distL="0" distR="0" wp14:anchorId="2748EFEB" wp14:editId="3428C1BF">
            <wp:extent cx="3703641" cy="312447"/>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703641" cy="312447"/>
                    </a:xfrm>
                    <a:prstGeom prst="rect">
                      <a:avLst/>
                    </a:prstGeom>
                  </pic:spPr>
                </pic:pic>
              </a:graphicData>
            </a:graphic>
          </wp:inline>
        </w:drawing>
      </w:r>
    </w:p>
    <w:p w14:paraId="2C3CB700" w14:textId="6B983348" w:rsidR="008A4707" w:rsidRDefault="008A4707" w:rsidP="00F357E3">
      <w:r>
        <w:tab/>
      </w:r>
      <w:r w:rsidRPr="008A4707">
        <w:rPr>
          <w:noProof/>
        </w:rPr>
        <w:drawing>
          <wp:inline distT="0" distB="0" distL="0" distR="0" wp14:anchorId="48F44871" wp14:editId="5E8BF77B">
            <wp:extent cx="3596952" cy="129551"/>
            <wp:effectExtent l="0" t="0" r="3810" b="381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596952" cy="129551"/>
                    </a:xfrm>
                    <a:prstGeom prst="rect">
                      <a:avLst/>
                    </a:prstGeom>
                  </pic:spPr>
                </pic:pic>
              </a:graphicData>
            </a:graphic>
          </wp:inline>
        </w:drawing>
      </w:r>
    </w:p>
    <w:p w14:paraId="7CC0B2BA" w14:textId="0AD8856F" w:rsidR="00DB70D5" w:rsidRDefault="00101D97" w:rsidP="00F357E3">
      <w:r>
        <w:tab/>
      </w:r>
      <w:r w:rsidRPr="00101D97">
        <w:rPr>
          <w:noProof/>
        </w:rPr>
        <w:drawing>
          <wp:inline distT="0" distB="0" distL="0" distR="0" wp14:anchorId="34C461C5" wp14:editId="6CE791FD">
            <wp:extent cx="2911092" cy="365792"/>
            <wp:effectExtent l="0" t="0" r="381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11092" cy="365792"/>
                    </a:xfrm>
                    <a:prstGeom prst="rect">
                      <a:avLst/>
                    </a:prstGeom>
                  </pic:spPr>
                </pic:pic>
              </a:graphicData>
            </a:graphic>
          </wp:inline>
        </w:drawing>
      </w:r>
    </w:p>
    <w:p w14:paraId="2F83A3CE" w14:textId="3ECA9890" w:rsidR="00101D97" w:rsidRDefault="00101D97" w:rsidP="00F357E3">
      <w:r>
        <w:tab/>
      </w:r>
      <w:r w:rsidRPr="00101D97">
        <w:rPr>
          <w:noProof/>
        </w:rPr>
        <w:drawing>
          <wp:inline distT="0" distB="0" distL="0" distR="0" wp14:anchorId="45A963AC" wp14:editId="0E61A14B">
            <wp:extent cx="3520745" cy="99069"/>
            <wp:effectExtent l="0" t="0" r="381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520745" cy="99069"/>
                    </a:xfrm>
                    <a:prstGeom prst="rect">
                      <a:avLst/>
                    </a:prstGeom>
                  </pic:spPr>
                </pic:pic>
              </a:graphicData>
            </a:graphic>
          </wp:inline>
        </w:drawing>
      </w:r>
    </w:p>
    <w:p w14:paraId="7D4BAA7E" w14:textId="5AD8B056" w:rsidR="00626B07" w:rsidRDefault="00626B07" w:rsidP="00F357E3"/>
    <w:p w14:paraId="45F1CA27" w14:textId="0B2ED64B" w:rsidR="00626B07" w:rsidRDefault="00626B07" w:rsidP="00F357E3">
      <w:r>
        <w:tab/>
      </w:r>
      <w:r w:rsidRPr="00626B07">
        <w:rPr>
          <w:noProof/>
        </w:rPr>
        <w:drawing>
          <wp:inline distT="0" distB="0" distL="0" distR="0" wp14:anchorId="25591DFC" wp14:editId="66E0153A">
            <wp:extent cx="4282811" cy="899238"/>
            <wp:effectExtent l="0" t="0" r="381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282811" cy="899238"/>
                    </a:xfrm>
                    <a:prstGeom prst="rect">
                      <a:avLst/>
                    </a:prstGeom>
                  </pic:spPr>
                </pic:pic>
              </a:graphicData>
            </a:graphic>
          </wp:inline>
        </w:drawing>
      </w:r>
    </w:p>
    <w:p w14:paraId="1EDFC008" w14:textId="09B7DDB7" w:rsidR="000E053C" w:rsidRDefault="000E053C" w:rsidP="00F357E3">
      <w:r>
        <w:lastRenderedPageBreak/>
        <w:tab/>
      </w:r>
      <w:r w:rsidRPr="000E053C">
        <w:rPr>
          <w:noProof/>
        </w:rPr>
        <w:drawing>
          <wp:inline distT="0" distB="0" distL="0" distR="0" wp14:anchorId="22D4669B" wp14:editId="49711E67">
            <wp:extent cx="4663844" cy="998307"/>
            <wp:effectExtent l="0" t="0" r="381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663844" cy="998307"/>
                    </a:xfrm>
                    <a:prstGeom prst="rect">
                      <a:avLst/>
                    </a:prstGeom>
                  </pic:spPr>
                </pic:pic>
              </a:graphicData>
            </a:graphic>
          </wp:inline>
        </w:drawing>
      </w:r>
    </w:p>
    <w:p w14:paraId="087E9615" w14:textId="77777777" w:rsidR="00B24477" w:rsidRDefault="000C6304" w:rsidP="00F357E3">
      <w:r>
        <w:tab/>
      </w:r>
    </w:p>
    <w:p w14:paraId="51AF3510" w14:textId="2C80E4F0" w:rsidR="00B24477" w:rsidRDefault="00B24477" w:rsidP="00F357E3">
      <w:r>
        <w:t>Cấu hình Etherchannel với giao thức LACP giữa các Dist Switch và Access Switch</w:t>
      </w:r>
    </w:p>
    <w:p w14:paraId="67DB9D75" w14:textId="78F6E224" w:rsidR="00EA00AD" w:rsidRDefault="00EA00AD" w:rsidP="00F357E3">
      <w:r>
        <w:t>Xác minh các cấu hình:</w:t>
      </w:r>
    </w:p>
    <w:p w14:paraId="0996D643" w14:textId="1BC0ACDF" w:rsidR="00664FFB" w:rsidRDefault="00664FFB" w:rsidP="00F357E3">
      <w:r w:rsidRPr="00664FFB">
        <w:rPr>
          <w:noProof/>
        </w:rPr>
        <w:drawing>
          <wp:inline distT="0" distB="0" distL="0" distR="0" wp14:anchorId="49B4959E" wp14:editId="2FDCA77D">
            <wp:extent cx="4229467" cy="541067"/>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229467" cy="541067"/>
                    </a:xfrm>
                    <a:prstGeom prst="rect">
                      <a:avLst/>
                    </a:prstGeom>
                  </pic:spPr>
                </pic:pic>
              </a:graphicData>
            </a:graphic>
          </wp:inline>
        </w:drawing>
      </w:r>
    </w:p>
    <w:p w14:paraId="392EAA30" w14:textId="035FD17B" w:rsidR="00B24477" w:rsidRDefault="00495010" w:rsidP="00F357E3">
      <w:r w:rsidRPr="00495010">
        <w:rPr>
          <w:noProof/>
        </w:rPr>
        <w:drawing>
          <wp:inline distT="0" distB="0" distL="0" distR="0" wp14:anchorId="0DF41B3A" wp14:editId="68C534BE">
            <wp:extent cx="4046571" cy="1196444"/>
            <wp:effectExtent l="0" t="0" r="0" b="381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046571" cy="1196444"/>
                    </a:xfrm>
                    <a:prstGeom prst="rect">
                      <a:avLst/>
                    </a:prstGeom>
                  </pic:spPr>
                </pic:pic>
              </a:graphicData>
            </a:graphic>
          </wp:inline>
        </w:drawing>
      </w:r>
    </w:p>
    <w:p w14:paraId="1912FAE2" w14:textId="1E9C3D04" w:rsidR="00B24477" w:rsidRDefault="003546F2" w:rsidP="00F357E3">
      <w:r>
        <w:t>Cấu hình tương tự ở phía còn lại (các Access Switch)</w:t>
      </w:r>
      <w:r w:rsidR="00684F91">
        <w:t>:</w:t>
      </w:r>
    </w:p>
    <w:p w14:paraId="6ADD819E" w14:textId="17E6A370" w:rsidR="00684F91" w:rsidRDefault="00887523" w:rsidP="00F357E3">
      <w:r w:rsidRPr="00887523">
        <w:rPr>
          <w:noProof/>
        </w:rPr>
        <w:drawing>
          <wp:inline distT="0" distB="0" distL="0" distR="0" wp14:anchorId="0618BB8F" wp14:editId="7DE01571">
            <wp:extent cx="4153260" cy="2408129"/>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153260" cy="2408129"/>
                    </a:xfrm>
                    <a:prstGeom prst="rect">
                      <a:avLst/>
                    </a:prstGeom>
                  </pic:spPr>
                </pic:pic>
              </a:graphicData>
            </a:graphic>
          </wp:inline>
        </w:drawing>
      </w:r>
    </w:p>
    <w:p w14:paraId="63BFD229" w14:textId="0536DB4A" w:rsidR="00B90AFC" w:rsidRDefault="008763AA" w:rsidP="00F357E3">
      <w:r>
        <w:t>Vì số port channel trên switch 2960 giới hạn chỉ từ 1 đến 6</w:t>
      </w:r>
      <w:r w:rsidR="006B165D">
        <w:t xml:space="preserve">, không thể đặt lên 7 </w:t>
      </w:r>
      <w:r>
        <w:t>nên switch acces 1 sẽ đặt port channel là 1. Điều này không ảnh hưởng đến cách hoạt động của etherchannel vì channel-group chỉ mang tính cục bộ trên một switch.</w:t>
      </w:r>
    </w:p>
    <w:p w14:paraId="1205AF0F" w14:textId="0DC0C0B7" w:rsidR="004D26BE" w:rsidRDefault="004D26BE" w:rsidP="00F357E3">
      <w:r>
        <w:t>Các switch access còn lại cấu hình tương tự.</w:t>
      </w:r>
    </w:p>
    <w:p w14:paraId="18CB118D" w14:textId="014852A5" w:rsidR="00FB7420" w:rsidRDefault="00CA75F2" w:rsidP="00F357E3">
      <w:r w:rsidRPr="00CA75F2">
        <w:rPr>
          <w:noProof/>
        </w:rPr>
        <w:lastRenderedPageBreak/>
        <w:drawing>
          <wp:inline distT="0" distB="0" distL="0" distR="0" wp14:anchorId="1E50A100" wp14:editId="163D4190">
            <wp:extent cx="4938188" cy="883997"/>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938188" cy="883997"/>
                    </a:xfrm>
                    <a:prstGeom prst="rect">
                      <a:avLst/>
                    </a:prstGeom>
                  </pic:spPr>
                </pic:pic>
              </a:graphicData>
            </a:graphic>
          </wp:inline>
        </w:drawing>
      </w:r>
    </w:p>
    <w:p w14:paraId="0D93A574" w14:textId="4E973791" w:rsidR="00FB7420" w:rsidRDefault="00FB7420" w:rsidP="00F357E3">
      <w:r w:rsidRPr="00FB7420">
        <w:rPr>
          <w:noProof/>
        </w:rPr>
        <w:drawing>
          <wp:inline distT="0" distB="0" distL="0" distR="0" wp14:anchorId="4C642A9A" wp14:editId="39C33FF8">
            <wp:extent cx="2956816" cy="251482"/>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956816" cy="251482"/>
                    </a:xfrm>
                    <a:prstGeom prst="rect">
                      <a:avLst/>
                    </a:prstGeom>
                  </pic:spPr>
                </pic:pic>
              </a:graphicData>
            </a:graphic>
          </wp:inline>
        </w:drawing>
      </w:r>
    </w:p>
    <w:p w14:paraId="1A3B954A" w14:textId="6AC9898B" w:rsidR="00706D65" w:rsidRDefault="009C148D" w:rsidP="00F357E3">
      <w:r w:rsidRPr="009C148D">
        <w:rPr>
          <w:noProof/>
        </w:rPr>
        <w:drawing>
          <wp:inline distT="0" distB="0" distL="0" distR="0" wp14:anchorId="415F469C" wp14:editId="7F249F24">
            <wp:extent cx="4038950" cy="617273"/>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038950" cy="617273"/>
                    </a:xfrm>
                    <a:prstGeom prst="rect">
                      <a:avLst/>
                    </a:prstGeom>
                  </pic:spPr>
                </pic:pic>
              </a:graphicData>
            </a:graphic>
          </wp:inline>
        </w:drawing>
      </w:r>
    </w:p>
    <w:p w14:paraId="1183CCDF" w14:textId="77777777" w:rsidR="000428CD" w:rsidRDefault="000428CD" w:rsidP="00F357E3">
      <w:r w:rsidRPr="00533A77">
        <w:rPr>
          <w:noProof/>
        </w:rPr>
        <w:drawing>
          <wp:inline distT="0" distB="0" distL="0" distR="0" wp14:anchorId="36DA26A4" wp14:editId="6A093E90">
            <wp:extent cx="4846740" cy="65537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846740" cy="655377"/>
                    </a:xfrm>
                    <a:prstGeom prst="rect">
                      <a:avLst/>
                    </a:prstGeom>
                  </pic:spPr>
                </pic:pic>
              </a:graphicData>
            </a:graphic>
          </wp:inline>
        </w:drawing>
      </w:r>
    </w:p>
    <w:p w14:paraId="494819FA" w14:textId="77777777" w:rsidR="000428CD" w:rsidRDefault="000428CD" w:rsidP="00F357E3">
      <w:r w:rsidRPr="00C447B8">
        <w:rPr>
          <w:noProof/>
        </w:rPr>
        <w:drawing>
          <wp:inline distT="0" distB="0" distL="0" distR="0" wp14:anchorId="11F5C1E9" wp14:editId="1C1CD1E7">
            <wp:extent cx="2301439" cy="152413"/>
            <wp:effectExtent l="0" t="0" r="381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301439" cy="152413"/>
                    </a:xfrm>
                    <a:prstGeom prst="rect">
                      <a:avLst/>
                    </a:prstGeom>
                  </pic:spPr>
                </pic:pic>
              </a:graphicData>
            </a:graphic>
          </wp:inline>
        </w:drawing>
      </w:r>
    </w:p>
    <w:p w14:paraId="4B8D5A60" w14:textId="53C5736F" w:rsidR="001F7C7D" w:rsidRDefault="001F7C7D" w:rsidP="00F357E3">
      <w:r w:rsidRPr="001F7C7D">
        <w:rPr>
          <w:noProof/>
        </w:rPr>
        <w:drawing>
          <wp:inline distT="0" distB="0" distL="0" distR="0" wp14:anchorId="58EA55AB" wp14:editId="30E573FD">
            <wp:extent cx="2872989" cy="251482"/>
            <wp:effectExtent l="0" t="0" r="381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872989" cy="251482"/>
                    </a:xfrm>
                    <a:prstGeom prst="rect">
                      <a:avLst/>
                    </a:prstGeom>
                  </pic:spPr>
                </pic:pic>
              </a:graphicData>
            </a:graphic>
          </wp:inline>
        </w:drawing>
      </w:r>
    </w:p>
    <w:p w14:paraId="50AE8385" w14:textId="61F693B4" w:rsidR="00CE7D8A" w:rsidRDefault="00CE7D8A" w:rsidP="00F357E3">
      <w:r>
        <w:t xml:space="preserve">Các switch còn lại chia vlan </w:t>
      </w:r>
      <w:r w:rsidR="00431D2B">
        <w:t>theo như định nghĩa trong topology.</w:t>
      </w:r>
    </w:p>
    <w:p w14:paraId="44D8B274" w14:textId="681DC2E3" w:rsidR="00533A77" w:rsidRDefault="00533A77" w:rsidP="00F357E3">
      <w:r>
        <w:tab/>
      </w:r>
      <w:r w:rsidR="009045DE">
        <w:t>Đặt cổng Gi1/0/2 làm default-gateway cho mạng của các Internal Server.</w:t>
      </w:r>
    </w:p>
    <w:p w14:paraId="5B9A2294" w14:textId="6DF3E539" w:rsidR="003E5439" w:rsidRDefault="00D347A7" w:rsidP="00F357E3">
      <w:r>
        <w:tab/>
      </w:r>
      <w:r w:rsidR="005B13E7" w:rsidRPr="005B13E7">
        <w:rPr>
          <w:noProof/>
        </w:rPr>
        <w:drawing>
          <wp:inline distT="0" distB="0" distL="0" distR="0" wp14:anchorId="40ADB6AA" wp14:editId="63457471">
            <wp:extent cx="3833192" cy="381033"/>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833192" cy="381033"/>
                    </a:xfrm>
                    <a:prstGeom prst="rect">
                      <a:avLst/>
                    </a:prstGeom>
                  </pic:spPr>
                </pic:pic>
              </a:graphicData>
            </a:graphic>
          </wp:inline>
        </w:drawing>
      </w:r>
    </w:p>
    <w:p w14:paraId="6A269B79" w14:textId="15738FD7" w:rsidR="00BD40C6" w:rsidRDefault="00BD40C6" w:rsidP="00F357E3">
      <w:r w:rsidRPr="00BD40C6">
        <w:rPr>
          <w:noProof/>
        </w:rPr>
        <w:drawing>
          <wp:inline distT="0" distB="0" distL="0" distR="0" wp14:anchorId="3368B139" wp14:editId="5263A542">
            <wp:extent cx="3642676" cy="1798476"/>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642676" cy="1798476"/>
                    </a:xfrm>
                    <a:prstGeom prst="rect">
                      <a:avLst/>
                    </a:prstGeom>
                  </pic:spPr>
                </pic:pic>
              </a:graphicData>
            </a:graphic>
          </wp:inline>
        </w:drawing>
      </w:r>
    </w:p>
    <w:p w14:paraId="0D61F450" w14:textId="577E96E6" w:rsidR="00EB3FE6" w:rsidRDefault="00EB3FE6" w:rsidP="00F357E3">
      <w:r w:rsidRPr="00EB3FE6">
        <w:rPr>
          <w:noProof/>
        </w:rPr>
        <w:drawing>
          <wp:inline distT="0" distB="0" distL="0" distR="0" wp14:anchorId="6BF1E74D" wp14:editId="3A435C39">
            <wp:extent cx="4709568" cy="1127858"/>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709568" cy="1127858"/>
                    </a:xfrm>
                    <a:prstGeom prst="rect">
                      <a:avLst/>
                    </a:prstGeom>
                  </pic:spPr>
                </pic:pic>
              </a:graphicData>
            </a:graphic>
          </wp:inline>
        </w:drawing>
      </w:r>
    </w:p>
    <w:p w14:paraId="2E6FE5CC" w14:textId="33C7C833" w:rsidR="00C41B16" w:rsidRDefault="00C41B16" w:rsidP="00F357E3">
      <w:r w:rsidRPr="00C41B16">
        <w:rPr>
          <w:noProof/>
        </w:rPr>
        <w:lastRenderedPageBreak/>
        <w:drawing>
          <wp:inline distT="0" distB="0" distL="0" distR="0" wp14:anchorId="11A96325" wp14:editId="2A4D2F1A">
            <wp:extent cx="2911092" cy="853514"/>
            <wp:effectExtent l="0" t="0" r="3810" b="381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911092" cy="853514"/>
                    </a:xfrm>
                    <a:prstGeom prst="rect">
                      <a:avLst/>
                    </a:prstGeom>
                  </pic:spPr>
                </pic:pic>
              </a:graphicData>
            </a:graphic>
          </wp:inline>
        </w:drawing>
      </w:r>
    </w:p>
    <w:p w14:paraId="125826E5" w14:textId="5D712017" w:rsidR="00EA4C88" w:rsidRDefault="00EA4C88" w:rsidP="00F357E3">
      <w:pPr>
        <w:rPr>
          <w:noProof/>
        </w:rPr>
      </w:pPr>
      <w:r w:rsidRPr="00EA4C88">
        <w:rPr>
          <w:noProof/>
        </w:rPr>
        <w:drawing>
          <wp:inline distT="0" distB="0" distL="0" distR="0" wp14:anchorId="52EFF033" wp14:editId="59DEACDE">
            <wp:extent cx="4130398" cy="3863675"/>
            <wp:effectExtent l="0" t="0" r="3810" b="381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130398" cy="3863675"/>
                    </a:xfrm>
                    <a:prstGeom prst="rect">
                      <a:avLst/>
                    </a:prstGeom>
                  </pic:spPr>
                </pic:pic>
              </a:graphicData>
            </a:graphic>
          </wp:inline>
        </w:drawing>
      </w:r>
    </w:p>
    <w:p w14:paraId="57E8E85F" w14:textId="46E27F10" w:rsidR="00BF105C" w:rsidRDefault="00BF105C" w:rsidP="00F357E3">
      <w:r>
        <w:t>Đặt ip cho các interface vlan, các vlan này có thể giao tiếp với nhau vì kết nối trực tiếp với CORE SWITCH.</w:t>
      </w:r>
    </w:p>
    <w:p w14:paraId="7A316C64" w14:textId="0C1137BB" w:rsidR="00EC4DB3" w:rsidRDefault="00616871" w:rsidP="00F357E3">
      <w:r>
        <w:t>Các máy trong mạng nội bộ đã có thể giao tiếp với nhau:</w:t>
      </w:r>
    </w:p>
    <w:p w14:paraId="0B93C100" w14:textId="0A03501F" w:rsidR="00616871" w:rsidRDefault="00616871" w:rsidP="00F357E3">
      <w:r>
        <w:t>Từ PC của phòng ban 1 building 2 Đến DHCP Server:</w:t>
      </w:r>
    </w:p>
    <w:p w14:paraId="4907874F" w14:textId="59F0FF94" w:rsidR="00616871" w:rsidRDefault="00616871" w:rsidP="00F357E3">
      <w:r w:rsidRPr="00616871">
        <w:rPr>
          <w:noProof/>
        </w:rPr>
        <w:lastRenderedPageBreak/>
        <w:drawing>
          <wp:inline distT="0" distB="0" distL="0" distR="0" wp14:anchorId="0D89A7C3" wp14:editId="74F592E4">
            <wp:extent cx="4663844" cy="2613887"/>
            <wp:effectExtent l="0" t="0" r="381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663844" cy="2613887"/>
                    </a:xfrm>
                    <a:prstGeom prst="rect">
                      <a:avLst/>
                    </a:prstGeom>
                  </pic:spPr>
                </pic:pic>
              </a:graphicData>
            </a:graphic>
          </wp:inline>
        </w:drawing>
      </w:r>
    </w:p>
    <w:p w14:paraId="4CCFA9C7" w14:textId="40E2A379" w:rsidR="00FD0B84" w:rsidRDefault="00FD0B84" w:rsidP="00F357E3">
      <w:r>
        <w:t>Thực hiện ping các thiết bị khác cũng th</w:t>
      </w:r>
      <w:r w:rsidR="003C4952">
        <w:t>u được</w:t>
      </w:r>
      <w:r>
        <w:t xml:space="preserve"> kết quả tương tự</w:t>
      </w:r>
      <w:r w:rsidR="005953AC">
        <w:t>.</w:t>
      </w:r>
    </w:p>
    <w:p w14:paraId="2BBEE4ED" w14:textId="2DCEFE2A" w:rsidR="00EC4DB3" w:rsidRDefault="00EC4DB3" w:rsidP="00F357E3">
      <w:r>
        <w:t xml:space="preserve">Tiếp theo, </w:t>
      </w:r>
      <w:r w:rsidR="004D0F75">
        <w:t xml:space="preserve">chúng em </w:t>
      </w:r>
      <w:r>
        <w:t xml:space="preserve">cấu hình định tuyến động trên CORE SWITCH và </w:t>
      </w:r>
      <w:r w:rsidR="009E0CB2">
        <w:t>FW1 để các thiết bị bên dưới cũng có thể liên lạc với khu vực DMZ:</w:t>
      </w:r>
    </w:p>
    <w:p w14:paraId="388BDC5F" w14:textId="4C6EC020" w:rsidR="000D72A9" w:rsidRDefault="000D72A9" w:rsidP="00F357E3">
      <w:r w:rsidRPr="000D72A9">
        <w:rPr>
          <w:noProof/>
        </w:rPr>
        <w:drawing>
          <wp:inline distT="0" distB="0" distL="0" distR="0" wp14:anchorId="4FCD7C3E" wp14:editId="19243097">
            <wp:extent cx="4648603" cy="1219306"/>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648603" cy="1219306"/>
                    </a:xfrm>
                    <a:prstGeom prst="rect">
                      <a:avLst/>
                    </a:prstGeom>
                  </pic:spPr>
                </pic:pic>
              </a:graphicData>
            </a:graphic>
          </wp:inline>
        </w:drawing>
      </w:r>
    </w:p>
    <w:p w14:paraId="0EB54DB7" w14:textId="77777777" w:rsidR="009E0CB2" w:rsidRDefault="009E0CB2" w:rsidP="00F357E3"/>
    <w:p w14:paraId="3EDEA507" w14:textId="195645E2" w:rsidR="00EC4DB3" w:rsidRDefault="00F8156F" w:rsidP="00F357E3">
      <w:r>
        <w:t xml:space="preserve">Vì DHCP không thể cấp ip khi cấu hình Etherchannel nên </w:t>
      </w:r>
      <w:r w:rsidR="00D51875">
        <w:t>em thực hiện cấu hình DHCP cấp ip cho các phòng ban 1, còn building 2 và 3 sẽ cấp ip tĩnh</w:t>
      </w:r>
      <w:r w:rsidR="00B00563">
        <w:t xml:space="preserve"> cho các PC.</w:t>
      </w:r>
    </w:p>
    <w:p w14:paraId="1DC3B576" w14:textId="61D75242" w:rsidR="00F6139D" w:rsidRDefault="00F6139D" w:rsidP="00F357E3">
      <w:r w:rsidRPr="00F6139D">
        <w:rPr>
          <w:noProof/>
        </w:rPr>
        <w:lastRenderedPageBreak/>
        <w:drawing>
          <wp:inline distT="0" distB="0" distL="0" distR="0" wp14:anchorId="05FA9EE7" wp14:editId="7AAEC015">
            <wp:extent cx="3642676" cy="342929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642676" cy="3429297"/>
                    </a:xfrm>
                    <a:prstGeom prst="rect">
                      <a:avLst/>
                    </a:prstGeom>
                  </pic:spPr>
                </pic:pic>
              </a:graphicData>
            </a:graphic>
          </wp:inline>
        </w:drawing>
      </w:r>
    </w:p>
    <w:p w14:paraId="1C7BA437" w14:textId="4E579D95" w:rsidR="00E218B7" w:rsidRDefault="00E218B7" w:rsidP="00E218B7"/>
    <w:p w14:paraId="12454189" w14:textId="1FBDBC9B" w:rsidR="00E218B7" w:rsidRDefault="00E218B7" w:rsidP="00E218B7">
      <w:r>
        <w:t>Cấu hình ip helper address để cấp ip DHCP cho Building 1:</w:t>
      </w:r>
    </w:p>
    <w:p w14:paraId="4CF95A74" w14:textId="3A119136" w:rsidR="00E218B7" w:rsidRDefault="00363A67" w:rsidP="00E218B7">
      <w:r w:rsidRPr="00363A67">
        <w:rPr>
          <w:noProof/>
        </w:rPr>
        <w:drawing>
          <wp:inline distT="0" distB="0" distL="0" distR="0" wp14:anchorId="05F7175F" wp14:editId="73484A16">
            <wp:extent cx="4549534" cy="967824"/>
            <wp:effectExtent l="0" t="0" r="3810" b="381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549534" cy="967824"/>
                    </a:xfrm>
                    <a:prstGeom prst="rect">
                      <a:avLst/>
                    </a:prstGeom>
                  </pic:spPr>
                </pic:pic>
              </a:graphicData>
            </a:graphic>
          </wp:inline>
        </w:drawing>
      </w:r>
    </w:p>
    <w:p w14:paraId="4EFC8A00" w14:textId="4947037B" w:rsidR="000B1C67" w:rsidRDefault="000B1C67" w:rsidP="000B1C67"/>
    <w:p w14:paraId="445D6B96" w14:textId="5E447C4B" w:rsidR="000B1C67" w:rsidRPr="000B1C67" w:rsidRDefault="000B1C67" w:rsidP="000B1C67">
      <w:r>
        <w:t>PC8 ở phòng ban 1 thuộc Building-1 đã nhận ip từ DHCP Server thành công</w:t>
      </w:r>
    </w:p>
    <w:p w14:paraId="11A82508" w14:textId="674E0966" w:rsidR="000B1C67" w:rsidRDefault="000B1C67" w:rsidP="000B1C67">
      <w:r w:rsidRPr="000B1C67">
        <w:rPr>
          <w:noProof/>
        </w:rPr>
        <w:drawing>
          <wp:inline distT="0" distB="0" distL="0" distR="0" wp14:anchorId="2DAF2026" wp14:editId="327127D3">
            <wp:extent cx="4778154" cy="1775614"/>
            <wp:effectExtent l="0" t="0" r="381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778154" cy="1775614"/>
                    </a:xfrm>
                    <a:prstGeom prst="rect">
                      <a:avLst/>
                    </a:prstGeom>
                  </pic:spPr>
                </pic:pic>
              </a:graphicData>
            </a:graphic>
          </wp:inline>
        </w:drawing>
      </w:r>
    </w:p>
    <w:p w14:paraId="37CB8531" w14:textId="4E7A5C76" w:rsidR="00FC180A" w:rsidRDefault="00FC180A" w:rsidP="00FC180A">
      <w:pPr>
        <w:pBdr>
          <w:bottom w:val="single" w:sz="6" w:space="1" w:color="auto"/>
        </w:pBdr>
      </w:pPr>
      <w:r>
        <w:t>Tương tự với PC ở phòng ban 2 thuộc Building 1.</w:t>
      </w:r>
    </w:p>
    <w:p w14:paraId="473A0C4F" w14:textId="1D091E0A" w:rsidR="000B0ADF" w:rsidRDefault="000B0ADF" w:rsidP="00FC180A">
      <w:pPr>
        <w:pBdr>
          <w:bottom w:val="single" w:sz="6" w:space="1" w:color="auto"/>
        </w:pBdr>
      </w:pPr>
      <w:r>
        <w:lastRenderedPageBreak/>
        <w:t>Cấu hình ACL để các máy nội bộ truy cập được ra ngoài internet (sau này cấu hình NAT) và tới các Server trong chi nhánh.</w:t>
      </w:r>
    </w:p>
    <w:p w14:paraId="68C15E79" w14:textId="0F5D51BF" w:rsidR="000B0ADF" w:rsidRDefault="000B0ADF" w:rsidP="00FC180A">
      <w:pPr>
        <w:pBdr>
          <w:bottom w:val="single" w:sz="6" w:space="1" w:color="auto"/>
        </w:pBdr>
      </w:pPr>
      <w:r w:rsidRPr="00E67A28">
        <w:rPr>
          <w:noProof/>
        </w:rPr>
        <w:drawing>
          <wp:inline distT="0" distB="0" distL="0" distR="0" wp14:anchorId="36E9929D" wp14:editId="39AA5D03">
            <wp:extent cx="4663844" cy="358171"/>
            <wp:effectExtent l="0" t="0" r="3810" b="381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663844" cy="358171"/>
                    </a:xfrm>
                    <a:prstGeom prst="rect">
                      <a:avLst/>
                    </a:prstGeom>
                  </pic:spPr>
                </pic:pic>
              </a:graphicData>
            </a:graphic>
          </wp:inline>
        </w:drawing>
      </w:r>
    </w:p>
    <w:p w14:paraId="0A15CA0E" w14:textId="105DEA1A" w:rsidR="000F705A" w:rsidRDefault="000F705A" w:rsidP="00FC180A">
      <w:pPr>
        <w:pBdr>
          <w:bottom w:val="single" w:sz="6" w:space="1" w:color="auto"/>
        </w:pBdr>
      </w:pPr>
      <w:r w:rsidRPr="000F705A">
        <w:rPr>
          <w:noProof/>
        </w:rPr>
        <w:drawing>
          <wp:inline distT="0" distB="0" distL="0" distR="0" wp14:anchorId="7DEAB25F" wp14:editId="2FC9D8EE">
            <wp:extent cx="3901778" cy="403895"/>
            <wp:effectExtent l="0" t="0" r="381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901778" cy="403895"/>
                    </a:xfrm>
                    <a:prstGeom prst="rect">
                      <a:avLst/>
                    </a:prstGeom>
                  </pic:spPr>
                </pic:pic>
              </a:graphicData>
            </a:graphic>
          </wp:inline>
        </w:drawing>
      </w:r>
    </w:p>
    <w:p w14:paraId="5DC51860" w14:textId="51BE33BE" w:rsidR="00BC7215" w:rsidRDefault="00BC7215" w:rsidP="00FC180A">
      <w:r>
        <w:t>Nhánh mạng bên phải (Chi nhánh 2):</w:t>
      </w:r>
    </w:p>
    <w:p w14:paraId="08D3E601" w14:textId="764AE5DE" w:rsidR="001614C4" w:rsidRDefault="00E51EBF" w:rsidP="00FC180A">
      <w:r>
        <w:t>Cấu hình VTP :</w:t>
      </w:r>
    </w:p>
    <w:p w14:paraId="326160DF" w14:textId="54BFE9D0" w:rsidR="00E51EBF" w:rsidRDefault="00F71A39" w:rsidP="00FC180A">
      <w:r w:rsidRPr="00F71A39">
        <w:rPr>
          <w:noProof/>
        </w:rPr>
        <w:drawing>
          <wp:inline distT="0" distB="0" distL="0" distR="0" wp14:anchorId="13C96ABC" wp14:editId="31105ABB">
            <wp:extent cx="3619814" cy="769687"/>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619814" cy="769687"/>
                    </a:xfrm>
                    <a:prstGeom prst="rect">
                      <a:avLst/>
                    </a:prstGeom>
                  </pic:spPr>
                </pic:pic>
              </a:graphicData>
            </a:graphic>
          </wp:inline>
        </w:drawing>
      </w:r>
    </w:p>
    <w:p w14:paraId="6179BEA1" w14:textId="07E37C63" w:rsidR="002D7DEE" w:rsidRDefault="002D7DEE" w:rsidP="00FC180A">
      <w:r w:rsidRPr="002D7DEE">
        <w:rPr>
          <w:noProof/>
        </w:rPr>
        <w:drawing>
          <wp:inline distT="0" distB="0" distL="0" distR="0" wp14:anchorId="64381912" wp14:editId="5726A785">
            <wp:extent cx="3292125" cy="708721"/>
            <wp:effectExtent l="0" t="0" r="381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292125" cy="708721"/>
                    </a:xfrm>
                    <a:prstGeom prst="rect">
                      <a:avLst/>
                    </a:prstGeom>
                  </pic:spPr>
                </pic:pic>
              </a:graphicData>
            </a:graphic>
          </wp:inline>
        </w:drawing>
      </w:r>
    </w:p>
    <w:p w14:paraId="3D278CE6" w14:textId="7E3E3DAB" w:rsidR="00003114" w:rsidRDefault="00003114" w:rsidP="00FC180A">
      <w:r>
        <w:t>Tương tự với 2 switch access còn lại</w:t>
      </w:r>
      <w:r w:rsidR="00570D81">
        <w:t xml:space="preserve"> </w:t>
      </w:r>
      <w:r>
        <w:t xml:space="preserve">(từ trái qua phải </w:t>
      </w:r>
      <w:r w:rsidR="009B41A6">
        <w:t>đặt tên là</w:t>
      </w:r>
      <w:r>
        <w:t xml:space="preserve"> ACC_SW1</w:t>
      </w:r>
      <w:r w:rsidR="009B41A6">
        <w:t>_RIGHT</w:t>
      </w:r>
      <w:r>
        <w:t xml:space="preserve"> -&gt; ACC_SW3</w:t>
      </w:r>
      <w:r w:rsidR="009B41A6">
        <w:t>_RIGHT</w:t>
      </w:r>
      <w:r>
        <w:t>)</w:t>
      </w:r>
      <w:r w:rsidR="00570D81">
        <w:t>.</w:t>
      </w:r>
    </w:p>
    <w:p w14:paraId="16B875CB" w14:textId="4DF9DB2F" w:rsidR="00570D81" w:rsidRDefault="00E51BA8" w:rsidP="00FC180A">
      <w:r>
        <w:t>Tạo VLAN trên CORE_SW, sau đó nó cũng quảng bá xuống các access switch:</w:t>
      </w:r>
    </w:p>
    <w:p w14:paraId="055A7AD0" w14:textId="564399F4" w:rsidR="00E51BA8" w:rsidRDefault="00275B72" w:rsidP="00FC180A">
      <w:r w:rsidRPr="00275B72">
        <w:rPr>
          <w:noProof/>
        </w:rPr>
        <w:drawing>
          <wp:inline distT="0" distB="0" distL="0" distR="0" wp14:anchorId="58F4DF2F" wp14:editId="4522E42B">
            <wp:extent cx="2560542" cy="358171"/>
            <wp:effectExtent l="0" t="0" r="0" b="381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560542" cy="358171"/>
                    </a:xfrm>
                    <a:prstGeom prst="rect">
                      <a:avLst/>
                    </a:prstGeom>
                  </pic:spPr>
                </pic:pic>
              </a:graphicData>
            </a:graphic>
          </wp:inline>
        </w:drawing>
      </w:r>
    </w:p>
    <w:p w14:paraId="7A761521" w14:textId="3525403D" w:rsidR="003C5AEF" w:rsidRDefault="003C5AEF" w:rsidP="00FC180A">
      <w:r>
        <w:t>Cấu hình trunk:</w:t>
      </w:r>
    </w:p>
    <w:p w14:paraId="711E2F50" w14:textId="5F890162" w:rsidR="003C5AEF" w:rsidRDefault="00F05BA9" w:rsidP="00FC180A">
      <w:r w:rsidRPr="00F05BA9">
        <w:rPr>
          <w:noProof/>
        </w:rPr>
        <w:lastRenderedPageBreak/>
        <w:drawing>
          <wp:inline distT="0" distB="0" distL="0" distR="0" wp14:anchorId="3121DD5C" wp14:editId="7B35F2A0">
            <wp:extent cx="6645216" cy="3398815"/>
            <wp:effectExtent l="0" t="0" r="381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645216" cy="3398815"/>
                    </a:xfrm>
                    <a:prstGeom prst="rect">
                      <a:avLst/>
                    </a:prstGeom>
                  </pic:spPr>
                </pic:pic>
              </a:graphicData>
            </a:graphic>
          </wp:inline>
        </w:drawing>
      </w:r>
    </w:p>
    <w:p w14:paraId="26070038" w14:textId="4BA609E6" w:rsidR="0032645F" w:rsidRDefault="0032645F" w:rsidP="0032645F">
      <w:r w:rsidRPr="0032645F">
        <w:rPr>
          <w:noProof/>
        </w:rPr>
        <w:drawing>
          <wp:inline distT="0" distB="0" distL="0" distR="0" wp14:anchorId="6AA6C5BF" wp14:editId="1AFD3097">
            <wp:extent cx="2476715" cy="281964"/>
            <wp:effectExtent l="0" t="0" r="0" b="381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476715" cy="281964"/>
                    </a:xfrm>
                    <a:prstGeom prst="rect">
                      <a:avLst/>
                    </a:prstGeom>
                  </pic:spPr>
                </pic:pic>
              </a:graphicData>
            </a:graphic>
          </wp:inline>
        </w:drawing>
      </w:r>
    </w:p>
    <w:p w14:paraId="3BD6A47B" w14:textId="31DC05DB" w:rsidR="004326EF" w:rsidRDefault="004326EF" w:rsidP="0032645F">
      <w:r w:rsidRPr="004326EF">
        <w:rPr>
          <w:noProof/>
        </w:rPr>
        <w:drawing>
          <wp:inline distT="0" distB="0" distL="0" distR="0" wp14:anchorId="63B2E571" wp14:editId="61191649">
            <wp:extent cx="2491956" cy="198137"/>
            <wp:effectExtent l="0" t="0" r="381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491956" cy="198137"/>
                    </a:xfrm>
                    <a:prstGeom prst="rect">
                      <a:avLst/>
                    </a:prstGeom>
                  </pic:spPr>
                </pic:pic>
              </a:graphicData>
            </a:graphic>
          </wp:inline>
        </w:drawing>
      </w:r>
    </w:p>
    <w:p w14:paraId="60D976ED" w14:textId="74A73271" w:rsidR="00461AAE" w:rsidRDefault="00461AAE" w:rsidP="0032645F">
      <w:r w:rsidRPr="00461AAE">
        <w:rPr>
          <w:noProof/>
        </w:rPr>
        <w:drawing>
          <wp:inline distT="0" distB="0" distL="0" distR="0" wp14:anchorId="2FE58207" wp14:editId="12BA0782">
            <wp:extent cx="2453853" cy="312447"/>
            <wp:effectExtent l="0" t="0" r="381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453853" cy="312447"/>
                    </a:xfrm>
                    <a:prstGeom prst="rect">
                      <a:avLst/>
                    </a:prstGeom>
                  </pic:spPr>
                </pic:pic>
              </a:graphicData>
            </a:graphic>
          </wp:inline>
        </w:drawing>
      </w:r>
    </w:p>
    <w:p w14:paraId="4D4718BA" w14:textId="5FD64815" w:rsidR="00942325" w:rsidRDefault="00942325" w:rsidP="00942325">
      <w:r>
        <w:t>Xác nhận lại các VTP Client đã nhận được các VLAN đã định nghĩa trên CORE SWITCH:</w:t>
      </w:r>
    </w:p>
    <w:p w14:paraId="3A983C00" w14:textId="590D2943" w:rsidR="00942325" w:rsidRDefault="00D4756A" w:rsidP="00942325">
      <w:r w:rsidRPr="00D4756A">
        <w:rPr>
          <w:noProof/>
        </w:rPr>
        <w:drawing>
          <wp:inline distT="0" distB="0" distL="0" distR="0" wp14:anchorId="4E202FA5" wp14:editId="43D0B23F">
            <wp:extent cx="4740051" cy="2339543"/>
            <wp:effectExtent l="0" t="0" r="3810" b="381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740051" cy="2339543"/>
                    </a:xfrm>
                    <a:prstGeom prst="rect">
                      <a:avLst/>
                    </a:prstGeom>
                  </pic:spPr>
                </pic:pic>
              </a:graphicData>
            </a:graphic>
          </wp:inline>
        </w:drawing>
      </w:r>
    </w:p>
    <w:p w14:paraId="68F4DD7B" w14:textId="14E1B857" w:rsidR="00791F09" w:rsidRDefault="00791F09" w:rsidP="00791F09"/>
    <w:p w14:paraId="3269905D" w14:textId="03C870BD" w:rsidR="00791F09" w:rsidRDefault="00791F09" w:rsidP="00791F09">
      <w:r>
        <w:t>Cấu hình các cổng access:</w:t>
      </w:r>
    </w:p>
    <w:p w14:paraId="3B99B576" w14:textId="143DEF8E" w:rsidR="00791F09" w:rsidRDefault="003A4DB5" w:rsidP="00791F09">
      <w:r w:rsidRPr="003A4DB5">
        <w:rPr>
          <w:noProof/>
        </w:rPr>
        <w:lastRenderedPageBreak/>
        <w:drawing>
          <wp:inline distT="0" distB="0" distL="0" distR="0" wp14:anchorId="2509B784" wp14:editId="00D1F8D5">
            <wp:extent cx="2827265" cy="365792"/>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827265" cy="365792"/>
                    </a:xfrm>
                    <a:prstGeom prst="rect">
                      <a:avLst/>
                    </a:prstGeom>
                  </pic:spPr>
                </pic:pic>
              </a:graphicData>
            </a:graphic>
          </wp:inline>
        </w:drawing>
      </w:r>
    </w:p>
    <w:p w14:paraId="271BCEF6" w14:textId="09D92A5F" w:rsidR="004A1180" w:rsidRDefault="004A1180" w:rsidP="00791F09">
      <w:r w:rsidRPr="004A1180">
        <w:rPr>
          <w:noProof/>
        </w:rPr>
        <w:drawing>
          <wp:inline distT="0" distB="0" distL="0" distR="0" wp14:anchorId="7CBBA4B5" wp14:editId="45AA9C21">
            <wp:extent cx="3055885" cy="365792"/>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055885" cy="365792"/>
                    </a:xfrm>
                    <a:prstGeom prst="rect">
                      <a:avLst/>
                    </a:prstGeom>
                  </pic:spPr>
                </pic:pic>
              </a:graphicData>
            </a:graphic>
          </wp:inline>
        </w:drawing>
      </w:r>
    </w:p>
    <w:p w14:paraId="6B3B2CE4" w14:textId="29CAA457" w:rsidR="009B7541" w:rsidRDefault="00B750E5" w:rsidP="00791F09">
      <w:r w:rsidRPr="00B750E5">
        <w:rPr>
          <w:noProof/>
        </w:rPr>
        <w:drawing>
          <wp:inline distT="0" distB="0" distL="0" distR="0" wp14:anchorId="7B2A6C69" wp14:editId="258DF760">
            <wp:extent cx="3353091" cy="365792"/>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353091" cy="365792"/>
                    </a:xfrm>
                    <a:prstGeom prst="rect">
                      <a:avLst/>
                    </a:prstGeom>
                  </pic:spPr>
                </pic:pic>
              </a:graphicData>
            </a:graphic>
          </wp:inline>
        </w:drawing>
      </w:r>
    </w:p>
    <w:p w14:paraId="5E0F792B" w14:textId="09CAC5C5" w:rsidR="00131B55" w:rsidRDefault="00131B55" w:rsidP="00131B55">
      <w:r>
        <w:t>Cấu hình cấp phát ip động:</w:t>
      </w:r>
    </w:p>
    <w:p w14:paraId="4311C8B2" w14:textId="16F96A7E" w:rsidR="00131B55" w:rsidRDefault="00131B55" w:rsidP="00131B55">
      <w:r>
        <w:t>Mở tính năng ip routing trên CORE SWITCH</w:t>
      </w:r>
      <w:r w:rsidR="00446CCC">
        <w:t xml:space="preserve"> và cấu hình</w:t>
      </w:r>
      <w:r w:rsidR="007B6101">
        <w:t xml:space="preserve"> địa chỉ ip,</w:t>
      </w:r>
      <w:r w:rsidR="00446CCC">
        <w:t xml:space="preserve"> ip helper address để xin ip tới đúng DHCP SERVER của chi nhánh này:</w:t>
      </w:r>
      <w:r w:rsidR="00446CCC">
        <w:br/>
      </w:r>
      <w:r w:rsidR="00116B23" w:rsidRPr="00116B23">
        <w:rPr>
          <w:noProof/>
        </w:rPr>
        <w:drawing>
          <wp:inline distT="0" distB="0" distL="0" distR="0" wp14:anchorId="5988A1E8" wp14:editId="69B81F2A">
            <wp:extent cx="6149873" cy="3063505"/>
            <wp:effectExtent l="0" t="0" r="3810" b="381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149873" cy="3063505"/>
                    </a:xfrm>
                    <a:prstGeom prst="rect">
                      <a:avLst/>
                    </a:prstGeom>
                  </pic:spPr>
                </pic:pic>
              </a:graphicData>
            </a:graphic>
          </wp:inline>
        </w:drawing>
      </w:r>
    </w:p>
    <w:p w14:paraId="797712AD" w14:textId="7C6518D7" w:rsidR="00385E08" w:rsidRDefault="00385E08" w:rsidP="00131B55">
      <w:r w:rsidRPr="00385E08">
        <w:rPr>
          <w:noProof/>
        </w:rPr>
        <w:drawing>
          <wp:inline distT="0" distB="0" distL="0" distR="0" wp14:anchorId="4FC06229" wp14:editId="2282A2DA">
            <wp:extent cx="4099915" cy="899238"/>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099915" cy="899238"/>
                    </a:xfrm>
                    <a:prstGeom prst="rect">
                      <a:avLst/>
                    </a:prstGeom>
                  </pic:spPr>
                </pic:pic>
              </a:graphicData>
            </a:graphic>
          </wp:inline>
        </w:drawing>
      </w:r>
    </w:p>
    <w:p w14:paraId="4D76D855" w14:textId="5FC8FA2B" w:rsidR="003176E2" w:rsidRDefault="003176E2" w:rsidP="00131B55">
      <w:r>
        <w:t>Đặt ip cho gateway của DHCP Server:</w:t>
      </w:r>
    </w:p>
    <w:p w14:paraId="3C322FE5" w14:textId="6D9F96AB" w:rsidR="00E83BDF" w:rsidRDefault="00E83BDF" w:rsidP="00131B55">
      <w:r w:rsidRPr="00E83BDF">
        <w:rPr>
          <w:noProof/>
        </w:rPr>
        <w:lastRenderedPageBreak/>
        <w:drawing>
          <wp:inline distT="0" distB="0" distL="0" distR="0" wp14:anchorId="1E640141" wp14:editId="7D90DA13">
            <wp:extent cx="6386113" cy="1821338"/>
            <wp:effectExtent l="0" t="0" r="0" b="762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386113" cy="1821338"/>
                    </a:xfrm>
                    <a:prstGeom prst="rect">
                      <a:avLst/>
                    </a:prstGeom>
                  </pic:spPr>
                </pic:pic>
              </a:graphicData>
            </a:graphic>
          </wp:inline>
        </w:drawing>
      </w:r>
    </w:p>
    <w:p w14:paraId="47969D60" w14:textId="520866AD" w:rsidR="00131B55" w:rsidRDefault="007016BB" w:rsidP="00131B55">
      <w:r>
        <w:t>Lấy một PC kiểm tra nhận DHCP được chưa:</w:t>
      </w:r>
    </w:p>
    <w:p w14:paraId="2757D2F7" w14:textId="4546FAFF" w:rsidR="007016BB" w:rsidRDefault="007016BB" w:rsidP="00131B55">
      <w:r w:rsidRPr="007016BB">
        <w:rPr>
          <w:noProof/>
        </w:rPr>
        <w:drawing>
          <wp:inline distT="0" distB="0" distL="0" distR="0" wp14:anchorId="5E3EF1DF" wp14:editId="2FD1CEEE">
            <wp:extent cx="4671465" cy="1798476"/>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671465" cy="1798476"/>
                    </a:xfrm>
                    <a:prstGeom prst="rect">
                      <a:avLst/>
                    </a:prstGeom>
                  </pic:spPr>
                </pic:pic>
              </a:graphicData>
            </a:graphic>
          </wp:inline>
        </w:drawing>
      </w:r>
    </w:p>
    <w:p w14:paraId="4F17D18B" w14:textId="7A62BCCA" w:rsidR="00957F13" w:rsidRDefault="00957F13" w:rsidP="00BD62FF">
      <w:pPr>
        <w:pStyle w:val="oancuaDanhsach"/>
        <w:numPr>
          <w:ilvl w:val="0"/>
          <w:numId w:val="6"/>
        </w:numPr>
      </w:pPr>
      <w:r>
        <w:t>Kết quả thành công!</w:t>
      </w:r>
    </w:p>
    <w:p w14:paraId="38F17EDB" w14:textId="2FF59AF4" w:rsidR="00957F13" w:rsidRDefault="00887D82" w:rsidP="00CA5122">
      <w:pPr>
        <w:pStyle w:val="oancuaDanhsach"/>
        <w:ind w:left="933" w:firstLine="0"/>
      </w:pPr>
      <w:r w:rsidRPr="00887D82">
        <w:rPr>
          <w:noProof/>
        </w:rPr>
        <w:drawing>
          <wp:inline distT="0" distB="0" distL="0" distR="0" wp14:anchorId="0CFF2C17" wp14:editId="344B182B">
            <wp:extent cx="3711262" cy="518205"/>
            <wp:effectExtent l="0" t="0" r="381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711262" cy="518205"/>
                    </a:xfrm>
                    <a:prstGeom prst="rect">
                      <a:avLst/>
                    </a:prstGeom>
                  </pic:spPr>
                </pic:pic>
              </a:graphicData>
            </a:graphic>
          </wp:inline>
        </w:drawing>
      </w:r>
    </w:p>
    <w:p w14:paraId="7C465DE6" w14:textId="1EB20FFE" w:rsidR="003C1778" w:rsidRDefault="003C1778" w:rsidP="00CA5122">
      <w:pPr>
        <w:pStyle w:val="oancuaDanhsach"/>
        <w:ind w:left="933" w:firstLine="0"/>
      </w:pPr>
      <w:r w:rsidRPr="003C1778">
        <w:rPr>
          <w:noProof/>
        </w:rPr>
        <w:drawing>
          <wp:inline distT="0" distB="0" distL="0" distR="0" wp14:anchorId="4D5BD44C" wp14:editId="56EC360F">
            <wp:extent cx="4503810" cy="1455546"/>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503810" cy="1455546"/>
                    </a:xfrm>
                    <a:prstGeom prst="rect">
                      <a:avLst/>
                    </a:prstGeom>
                  </pic:spPr>
                </pic:pic>
              </a:graphicData>
            </a:graphic>
          </wp:inline>
        </w:drawing>
      </w:r>
    </w:p>
    <w:p w14:paraId="301C515A" w14:textId="7E1D63D8" w:rsidR="00D74245" w:rsidRDefault="00D74245" w:rsidP="00CA5122">
      <w:pPr>
        <w:pStyle w:val="oancuaDanhsach"/>
        <w:ind w:left="933" w:firstLine="0"/>
      </w:pPr>
      <w:r w:rsidRPr="00D74245">
        <w:rPr>
          <w:noProof/>
        </w:rPr>
        <w:lastRenderedPageBreak/>
        <w:drawing>
          <wp:inline distT="0" distB="0" distL="0" distR="0" wp14:anchorId="163194A5" wp14:editId="072049FF">
            <wp:extent cx="5646909" cy="1760373"/>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646909" cy="1760373"/>
                    </a:xfrm>
                    <a:prstGeom prst="rect">
                      <a:avLst/>
                    </a:prstGeom>
                  </pic:spPr>
                </pic:pic>
              </a:graphicData>
            </a:graphic>
          </wp:inline>
        </w:drawing>
      </w:r>
    </w:p>
    <w:p w14:paraId="488C517A" w14:textId="36852911" w:rsidR="00644F68" w:rsidRDefault="00644F68" w:rsidP="00644F68">
      <w:pPr>
        <w:tabs>
          <w:tab w:val="left" w:pos="1092"/>
        </w:tabs>
      </w:pPr>
      <w:r>
        <w:tab/>
        <w:t>Cấu hình định tuyến:</w:t>
      </w:r>
    </w:p>
    <w:p w14:paraId="2D8551AF" w14:textId="419D623A" w:rsidR="00644F68" w:rsidRDefault="00832851" w:rsidP="00644F68">
      <w:pPr>
        <w:tabs>
          <w:tab w:val="left" w:pos="1092"/>
        </w:tabs>
      </w:pPr>
      <w:r w:rsidRPr="00832851">
        <w:rPr>
          <w:noProof/>
        </w:rPr>
        <w:drawing>
          <wp:inline distT="0" distB="0" distL="0" distR="0" wp14:anchorId="7876BA43" wp14:editId="7DD4A35B">
            <wp:extent cx="4435224" cy="739204"/>
            <wp:effectExtent l="0" t="0" r="3810" b="381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435224" cy="739204"/>
                    </a:xfrm>
                    <a:prstGeom prst="rect">
                      <a:avLst/>
                    </a:prstGeom>
                  </pic:spPr>
                </pic:pic>
              </a:graphicData>
            </a:graphic>
          </wp:inline>
        </w:drawing>
      </w:r>
    </w:p>
    <w:p w14:paraId="4DCE1DF1" w14:textId="36B09E58" w:rsidR="00B158B1" w:rsidRDefault="00B158B1" w:rsidP="00644F68">
      <w:pPr>
        <w:tabs>
          <w:tab w:val="left" w:pos="1092"/>
        </w:tabs>
      </w:pPr>
      <w:r w:rsidRPr="00B158B1">
        <w:rPr>
          <w:noProof/>
        </w:rPr>
        <w:drawing>
          <wp:inline distT="0" distB="0" distL="0" distR="0" wp14:anchorId="309A6A3C" wp14:editId="2EEA43E8">
            <wp:extent cx="4435224" cy="396274"/>
            <wp:effectExtent l="0" t="0" r="3810" b="381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435224" cy="396274"/>
                    </a:xfrm>
                    <a:prstGeom prst="rect">
                      <a:avLst/>
                    </a:prstGeom>
                  </pic:spPr>
                </pic:pic>
              </a:graphicData>
            </a:graphic>
          </wp:inline>
        </w:drawing>
      </w:r>
    </w:p>
    <w:p w14:paraId="30B76A1D" w14:textId="54CE05D6" w:rsidR="00076526" w:rsidRDefault="00076526" w:rsidP="00644F68">
      <w:pPr>
        <w:tabs>
          <w:tab w:val="left" w:pos="1092"/>
        </w:tabs>
      </w:pPr>
      <w:r w:rsidRPr="00076526">
        <w:rPr>
          <w:noProof/>
        </w:rPr>
        <w:drawing>
          <wp:inline distT="0" distB="0" distL="0" distR="0" wp14:anchorId="0F6DD541" wp14:editId="039AD7DD">
            <wp:extent cx="4922947" cy="3322608"/>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922947" cy="3322608"/>
                    </a:xfrm>
                    <a:prstGeom prst="rect">
                      <a:avLst/>
                    </a:prstGeom>
                  </pic:spPr>
                </pic:pic>
              </a:graphicData>
            </a:graphic>
          </wp:inline>
        </w:drawing>
      </w:r>
    </w:p>
    <w:p w14:paraId="7EC2C126" w14:textId="2F4B8039" w:rsidR="006B0305" w:rsidRDefault="00435A37" w:rsidP="006B0305">
      <w:r>
        <w:t>Cấu hình ACL để các PC thuộc VLAN bên dưới ping ra tới Router biên được:</w:t>
      </w:r>
    </w:p>
    <w:p w14:paraId="7E82CD51" w14:textId="0FC1D9A6" w:rsidR="00435A37" w:rsidRPr="006B0305" w:rsidRDefault="00872A3F" w:rsidP="006B0305">
      <w:r w:rsidRPr="00872A3F">
        <w:rPr>
          <w:noProof/>
        </w:rPr>
        <w:lastRenderedPageBreak/>
        <w:drawing>
          <wp:inline distT="0" distB="0" distL="0" distR="0" wp14:anchorId="1AC77A3E" wp14:editId="71A95431">
            <wp:extent cx="4732430" cy="1577477"/>
            <wp:effectExtent l="0" t="0" r="0" b="381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732430" cy="1577477"/>
                    </a:xfrm>
                    <a:prstGeom prst="rect">
                      <a:avLst/>
                    </a:prstGeom>
                  </pic:spPr>
                </pic:pic>
              </a:graphicData>
            </a:graphic>
          </wp:inline>
        </w:drawing>
      </w:r>
    </w:p>
    <w:p w14:paraId="04E6DA45" w14:textId="210BE988" w:rsidR="006B0305" w:rsidRDefault="000E1756" w:rsidP="006B0305">
      <w:pPr>
        <w:pBdr>
          <w:bottom w:val="single" w:sz="6" w:space="1" w:color="auto"/>
        </w:pBdr>
      </w:pPr>
      <w:r w:rsidRPr="000E1756">
        <w:rPr>
          <w:noProof/>
        </w:rPr>
        <w:drawing>
          <wp:inline distT="0" distB="0" distL="0" distR="0" wp14:anchorId="610AC8CB" wp14:editId="75C5EB09">
            <wp:extent cx="3772227" cy="281964"/>
            <wp:effectExtent l="0" t="0" r="0" b="381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772227" cy="281964"/>
                    </a:xfrm>
                    <a:prstGeom prst="rect">
                      <a:avLst/>
                    </a:prstGeom>
                  </pic:spPr>
                </pic:pic>
              </a:graphicData>
            </a:graphic>
          </wp:inline>
        </w:drawing>
      </w:r>
    </w:p>
    <w:p w14:paraId="23FD1E51" w14:textId="1349301D" w:rsidR="006B0305" w:rsidRDefault="00314D7F" w:rsidP="006B0305">
      <w:r w:rsidRPr="00314D7F">
        <w:rPr>
          <w:noProof/>
        </w:rPr>
        <w:drawing>
          <wp:inline distT="0" distB="0" distL="0" distR="0" wp14:anchorId="16FB5A0A" wp14:editId="43B9E974">
            <wp:extent cx="2232853" cy="617273"/>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232853" cy="617273"/>
                    </a:xfrm>
                    <a:prstGeom prst="rect">
                      <a:avLst/>
                    </a:prstGeom>
                  </pic:spPr>
                </pic:pic>
              </a:graphicData>
            </a:graphic>
          </wp:inline>
        </w:drawing>
      </w:r>
    </w:p>
    <w:p w14:paraId="79C772B7" w14:textId="6AF2D6FB" w:rsidR="00C24A67" w:rsidRDefault="00C24A67" w:rsidP="006B0305">
      <w:r w:rsidRPr="00C24A67">
        <w:rPr>
          <w:noProof/>
        </w:rPr>
        <w:drawing>
          <wp:inline distT="0" distB="0" distL="0" distR="0" wp14:anchorId="4A45B931" wp14:editId="6FDE5CD2">
            <wp:extent cx="3619814" cy="243861"/>
            <wp:effectExtent l="0" t="0" r="0" b="381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619814" cy="243861"/>
                    </a:xfrm>
                    <a:prstGeom prst="rect">
                      <a:avLst/>
                    </a:prstGeom>
                  </pic:spPr>
                </pic:pic>
              </a:graphicData>
            </a:graphic>
          </wp:inline>
        </w:drawing>
      </w:r>
    </w:p>
    <w:p w14:paraId="012E5E63" w14:textId="6AE7B189" w:rsidR="0043412B" w:rsidRDefault="0043412B" w:rsidP="006B0305"/>
    <w:p w14:paraId="5592D01A" w14:textId="559BE3E6" w:rsidR="0043412B" w:rsidRDefault="0043412B" w:rsidP="006B0305">
      <w:r w:rsidRPr="0043412B">
        <w:rPr>
          <w:noProof/>
        </w:rPr>
        <w:drawing>
          <wp:inline distT="0" distB="0" distL="0" distR="0" wp14:anchorId="7183AF22" wp14:editId="63E2A08A">
            <wp:extent cx="4732430" cy="883997"/>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732430" cy="883997"/>
                    </a:xfrm>
                    <a:prstGeom prst="rect">
                      <a:avLst/>
                    </a:prstGeom>
                  </pic:spPr>
                </pic:pic>
              </a:graphicData>
            </a:graphic>
          </wp:inline>
        </w:drawing>
      </w:r>
    </w:p>
    <w:p w14:paraId="5882E218" w14:textId="08382DB5" w:rsidR="008B50CF" w:rsidRDefault="008B50CF" w:rsidP="006B0305">
      <w:r w:rsidRPr="008B50CF">
        <w:rPr>
          <w:noProof/>
        </w:rPr>
        <w:drawing>
          <wp:inline distT="0" distB="0" distL="0" distR="0" wp14:anchorId="7D8C1D0E" wp14:editId="03439C73">
            <wp:extent cx="4282811" cy="853514"/>
            <wp:effectExtent l="0" t="0" r="3810" b="381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282811" cy="853514"/>
                    </a:xfrm>
                    <a:prstGeom prst="rect">
                      <a:avLst/>
                    </a:prstGeom>
                  </pic:spPr>
                </pic:pic>
              </a:graphicData>
            </a:graphic>
          </wp:inline>
        </w:drawing>
      </w:r>
    </w:p>
    <w:p w14:paraId="6E3E3B70" w14:textId="1D1DEF69" w:rsidR="00191937" w:rsidRDefault="00191937" w:rsidP="006B0305">
      <w:r w:rsidRPr="00191937">
        <w:rPr>
          <w:noProof/>
        </w:rPr>
        <w:drawing>
          <wp:inline distT="0" distB="0" distL="0" distR="0" wp14:anchorId="0C7192CC" wp14:editId="7C19453E">
            <wp:extent cx="3505504" cy="419136"/>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505504" cy="419136"/>
                    </a:xfrm>
                    <a:prstGeom prst="rect">
                      <a:avLst/>
                    </a:prstGeom>
                  </pic:spPr>
                </pic:pic>
              </a:graphicData>
            </a:graphic>
          </wp:inline>
        </w:drawing>
      </w:r>
    </w:p>
    <w:p w14:paraId="2076494B" w14:textId="62E4ACFF" w:rsidR="003763D8" w:rsidRDefault="003763D8" w:rsidP="006B0305">
      <w:r w:rsidRPr="003763D8">
        <w:rPr>
          <w:noProof/>
        </w:rPr>
        <w:drawing>
          <wp:inline distT="0" distB="0" distL="0" distR="0" wp14:anchorId="14003C3E" wp14:editId="6813DB15">
            <wp:extent cx="3200677" cy="419136"/>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200677" cy="419136"/>
                    </a:xfrm>
                    <a:prstGeom prst="rect">
                      <a:avLst/>
                    </a:prstGeom>
                  </pic:spPr>
                </pic:pic>
              </a:graphicData>
            </a:graphic>
          </wp:inline>
        </w:drawing>
      </w:r>
    </w:p>
    <w:p w14:paraId="79CD9FCE" w14:textId="278979CC" w:rsidR="00FC0A1E" w:rsidRDefault="00FC0A1E" w:rsidP="006B0305">
      <w:pPr>
        <w:pBdr>
          <w:bottom w:val="single" w:sz="6" w:space="1" w:color="auto"/>
        </w:pBdr>
      </w:pPr>
      <w:r w:rsidRPr="00FC0A1E">
        <w:rPr>
          <w:noProof/>
        </w:rPr>
        <w:drawing>
          <wp:inline distT="0" distB="0" distL="0" distR="0" wp14:anchorId="536CD8CB" wp14:editId="11C5BAAB">
            <wp:extent cx="3330229" cy="419136"/>
            <wp:effectExtent l="0" t="0" r="381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330229" cy="419136"/>
                    </a:xfrm>
                    <a:prstGeom prst="rect">
                      <a:avLst/>
                    </a:prstGeom>
                  </pic:spPr>
                </pic:pic>
              </a:graphicData>
            </a:graphic>
          </wp:inline>
        </w:drawing>
      </w:r>
    </w:p>
    <w:p w14:paraId="60125FE6" w14:textId="1862B5F2" w:rsidR="00567816" w:rsidRDefault="00567816" w:rsidP="006B0305">
      <w:pPr>
        <w:pBdr>
          <w:bottom w:val="single" w:sz="6" w:space="1" w:color="auto"/>
        </w:pBdr>
      </w:pPr>
      <w:r>
        <w:t>Static NAT cho phép Web Server và Email Server ra ngoài Internet:</w:t>
      </w:r>
    </w:p>
    <w:p w14:paraId="1DEAD0D2" w14:textId="7184A433" w:rsidR="00567816" w:rsidRDefault="00FD3898" w:rsidP="006B0305">
      <w:pPr>
        <w:pBdr>
          <w:bottom w:val="single" w:sz="6" w:space="1" w:color="auto"/>
        </w:pBdr>
      </w:pPr>
      <w:r w:rsidRPr="00FD3898">
        <w:rPr>
          <w:noProof/>
        </w:rPr>
        <w:drawing>
          <wp:inline distT="0" distB="0" distL="0" distR="0" wp14:anchorId="089C3729" wp14:editId="6BFCD278">
            <wp:extent cx="3962743" cy="281964"/>
            <wp:effectExtent l="0" t="0" r="0" b="381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962743" cy="281964"/>
                    </a:xfrm>
                    <a:prstGeom prst="rect">
                      <a:avLst/>
                    </a:prstGeom>
                  </pic:spPr>
                </pic:pic>
              </a:graphicData>
            </a:graphic>
          </wp:inline>
        </w:drawing>
      </w:r>
    </w:p>
    <w:p w14:paraId="75D57A46" w14:textId="1AD7C188" w:rsidR="004F534E" w:rsidRDefault="00CC346D" w:rsidP="006B0305">
      <w:pPr>
        <w:pBdr>
          <w:bottom w:val="single" w:sz="6" w:space="1" w:color="auto"/>
        </w:pBdr>
      </w:pPr>
      <w:r w:rsidRPr="00CC346D">
        <w:rPr>
          <w:noProof/>
        </w:rPr>
        <w:drawing>
          <wp:inline distT="0" distB="0" distL="0" distR="0" wp14:anchorId="5AAD1D72" wp14:editId="3E4F9028">
            <wp:extent cx="4732430" cy="69348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732430" cy="693480"/>
                    </a:xfrm>
                    <a:prstGeom prst="rect">
                      <a:avLst/>
                    </a:prstGeom>
                  </pic:spPr>
                </pic:pic>
              </a:graphicData>
            </a:graphic>
          </wp:inline>
        </w:drawing>
      </w:r>
    </w:p>
    <w:p w14:paraId="62284F67" w14:textId="7CCC2364" w:rsidR="0082404A" w:rsidRDefault="0082404A" w:rsidP="006B0305">
      <w:pPr>
        <w:pBdr>
          <w:bottom w:val="single" w:sz="6" w:space="1" w:color="auto"/>
        </w:pBdr>
      </w:pPr>
      <w:r>
        <w:lastRenderedPageBreak/>
        <w:t>Lấy PC từ ngoài Internet ping vào</w:t>
      </w:r>
      <w:r w:rsidR="004C7510">
        <w:t>:</w:t>
      </w:r>
    </w:p>
    <w:p w14:paraId="14371667" w14:textId="2A843A09" w:rsidR="0082404A" w:rsidRDefault="0082404A" w:rsidP="006B0305">
      <w:pPr>
        <w:pBdr>
          <w:bottom w:val="single" w:sz="6" w:space="1" w:color="auto"/>
        </w:pBdr>
      </w:pPr>
      <w:r w:rsidRPr="0082404A">
        <w:rPr>
          <w:noProof/>
        </w:rPr>
        <w:drawing>
          <wp:inline distT="0" distB="0" distL="0" distR="0" wp14:anchorId="2DB33B98" wp14:editId="50020544">
            <wp:extent cx="3711262" cy="1691787"/>
            <wp:effectExtent l="0" t="0" r="3810" b="381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711262" cy="1691787"/>
                    </a:xfrm>
                    <a:prstGeom prst="rect">
                      <a:avLst/>
                    </a:prstGeom>
                  </pic:spPr>
                </pic:pic>
              </a:graphicData>
            </a:graphic>
          </wp:inline>
        </w:drawing>
      </w:r>
    </w:p>
    <w:p w14:paraId="69389345" w14:textId="406ED042" w:rsidR="009E5FAC" w:rsidRDefault="009E5FAC" w:rsidP="009E5FAC">
      <w:r>
        <w:t xml:space="preserve">NAT </w:t>
      </w:r>
      <w:r w:rsidR="00CD44E8">
        <w:t xml:space="preserve"> Overloading </w:t>
      </w:r>
      <w:r>
        <w:t>Chi nhánh 2:</w:t>
      </w:r>
    </w:p>
    <w:p w14:paraId="0BF87D1E" w14:textId="34BAF32D" w:rsidR="009E5FAC" w:rsidRDefault="00880D51" w:rsidP="009E5FAC">
      <w:r w:rsidRPr="00880D51">
        <w:rPr>
          <w:noProof/>
        </w:rPr>
        <w:drawing>
          <wp:inline distT="0" distB="0" distL="0" distR="0" wp14:anchorId="77D4A149" wp14:editId="333C6A0D">
            <wp:extent cx="3604572" cy="701101"/>
            <wp:effectExtent l="0" t="0" r="0" b="381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604572" cy="701101"/>
                    </a:xfrm>
                    <a:prstGeom prst="rect">
                      <a:avLst/>
                    </a:prstGeom>
                  </pic:spPr>
                </pic:pic>
              </a:graphicData>
            </a:graphic>
          </wp:inline>
        </w:drawing>
      </w:r>
    </w:p>
    <w:p w14:paraId="030FC26B" w14:textId="559D222D" w:rsidR="00E679B0" w:rsidRDefault="00E679B0" w:rsidP="009E5FAC">
      <w:r w:rsidRPr="00E679B0">
        <w:rPr>
          <w:noProof/>
        </w:rPr>
        <w:drawing>
          <wp:inline distT="0" distB="0" distL="0" distR="0" wp14:anchorId="46B9F65F" wp14:editId="672D7373">
            <wp:extent cx="4252328" cy="22862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252328" cy="228620"/>
                    </a:xfrm>
                    <a:prstGeom prst="rect">
                      <a:avLst/>
                    </a:prstGeom>
                  </pic:spPr>
                </pic:pic>
              </a:graphicData>
            </a:graphic>
          </wp:inline>
        </w:drawing>
      </w:r>
    </w:p>
    <w:p w14:paraId="0834FFAD" w14:textId="550C2648" w:rsidR="00894275" w:rsidRDefault="00894275" w:rsidP="009E5FAC">
      <w:r w:rsidRPr="00894275">
        <w:rPr>
          <w:noProof/>
        </w:rPr>
        <w:drawing>
          <wp:inline distT="0" distB="0" distL="0" distR="0" wp14:anchorId="6A026FC5" wp14:editId="7A86D2B2">
            <wp:extent cx="3901778" cy="861135"/>
            <wp:effectExtent l="0" t="0" r="381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901778" cy="861135"/>
                    </a:xfrm>
                    <a:prstGeom prst="rect">
                      <a:avLst/>
                    </a:prstGeom>
                  </pic:spPr>
                </pic:pic>
              </a:graphicData>
            </a:graphic>
          </wp:inline>
        </w:drawing>
      </w:r>
    </w:p>
    <w:p w14:paraId="0DC8DF5B" w14:textId="6E2D6CCA" w:rsidR="003E0272" w:rsidRDefault="006C3C84" w:rsidP="003E0272">
      <w:pPr>
        <w:ind w:left="289"/>
      </w:pPr>
      <w:r w:rsidRPr="006C3C84">
        <w:rPr>
          <w:noProof/>
        </w:rPr>
        <w:drawing>
          <wp:inline distT="0" distB="0" distL="0" distR="0" wp14:anchorId="22033633" wp14:editId="70431133">
            <wp:extent cx="3680779" cy="1623201"/>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680779" cy="1623201"/>
                    </a:xfrm>
                    <a:prstGeom prst="rect">
                      <a:avLst/>
                    </a:prstGeom>
                  </pic:spPr>
                </pic:pic>
              </a:graphicData>
            </a:graphic>
          </wp:inline>
        </w:drawing>
      </w:r>
    </w:p>
    <w:p w14:paraId="3A70715C" w14:textId="069F39CA" w:rsidR="00A13CE0" w:rsidRDefault="00A13CE0" w:rsidP="00723176">
      <w:pPr>
        <w:pStyle w:val="Kiu2"/>
      </w:pPr>
      <w:r>
        <w:t>Cấu hình bảo mật:</w:t>
      </w:r>
    </w:p>
    <w:p w14:paraId="34F3B166" w14:textId="3B8C9A3A" w:rsidR="003E0272" w:rsidRPr="003E0272" w:rsidRDefault="00A13CE0" w:rsidP="00AA6861">
      <w:pPr>
        <w:pStyle w:val="Kiu3"/>
        <w:numPr>
          <w:ilvl w:val="0"/>
          <w:numId w:val="7"/>
        </w:numPr>
      </w:pPr>
      <w:r>
        <w:t>1. Hardening:</w:t>
      </w:r>
    </w:p>
    <w:p w14:paraId="732D787C" w14:textId="3C300DA3" w:rsidR="00A13CE0" w:rsidRDefault="00062644" w:rsidP="00A13CE0">
      <w:r w:rsidRPr="00062644">
        <w:rPr>
          <w:noProof/>
        </w:rPr>
        <w:drawing>
          <wp:inline distT="0" distB="0" distL="0" distR="0" wp14:anchorId="7CCE23C7" wp14:editId="0B3F80CF">
            <wp:extent cx="2591025" cy="304826"/>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2591025" cy="304826"/>
                    </a:xfrm>
                    <a:prstGeom prst="rect">
                      <a:avLst/>
                    </a:prstGeom>
                  </pic:spPr>
                </pic:pic>
              </a:graphicData>
            </a:graphic>
          </wp:inline>
        </w:drawing>
      </w:r>
    </w:p>
    <w:p w14:paraId="1A87FBDC" w14:textId="08965B34" w:rsidR="00400C62" w:rsidRDefault="00400C62" w:rsidP="00A13CE0">
      <w:r w:rsidRPr="00400C62">
        <w:rPr>
          <w:noProof/>
        </w:rPr>
        <w:drawing>
          <wp:inline distT="0" distB="0" distL="0" distR="0" wp14:anchorId="0B3584D4" wp14:editId="1F356F91">
            <wp:extent cx="3596952" cy="205758"/>
            <wp:effectExtent l="0" t="0" r="3810" b="381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596952" cy="205758"/>
                    </a:xfrm>
                    <a:prstGeom prst="rect">
                      <a:avLst/>
                    </a:prstGeom>
                  </pic:spPr>
                </pic:pic>
              </a:graphicData>
            </a:graphic>
          </wp:inline>
        </w:drawing>
      </w:r>
    </w:p>
    <w:p w14:paraId="251EEB69" w14:textId="1386C656" w:rsidR="00A13CE0" w:rsidRDefault="008829F1" w:rsidP="00A13CE0">
      <w:r>
        <w:t>Giả sử có một máy cắm vào, khi này cổng đã bị shutdown:</w:t>
      </w:r>
    </w:p>
    <w:p w14:paraId="34738CD0" w14:textId="104F1387" w:rsidR="008829F1" w:rsidRDefault="00202EA2" w:rsidP="00A13CE0">
      <w:r w:rsidRPr="00202EA2">
        <w:rPr>
          <w:noProof/>
        </w:rPr>
        <w:lastRenderedPageBreak/>
        <w:drawing>
          <wp:inline distT="0" distB="0" distL="0" distR="0" wp14:anchorId="33D63B8A" wp14:editId="3CB6EE5B">
            <wp:extent cx="5372566" cy="3894157"/>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372566" cy="3894157"/>
                    </a:xfrm>
                    <a:prstGeom prst="rect">
                      <a:avLst/>
                    </a:prstGeom>
                  </pic:spPr>
                </pic:pic>
              </a:graphicData>
            </a:graphic>
          </wp:inline>
        </w:drawing>
      </w:r>
    </w:p>
    <w:p w14:paraId="44ACE554" w14:textId="37E6A5B4" w:rsidR="006064F9" w:rsidRDefault="006064F9" w:rsidP="006064F9"/>
    <w:p w14:paraId="266FAA3B" w14:textId="35ECCBC0" w:rsidR="006064F9" w:rsidRDefault="006064F9" w:rsidP="00723176">
      <w:pPr>
        <w:pStyle w:val="Kiu3"/>
      </w:pPr>
      <w:r>
        <w:t>Port Security:</w:t>
      </w:r>
    </w:p>
    <w:p w14:paraId="58516721" w14:textId="4CCDEE91" w:rsidR="006064F9" w:rsidRDefault="006064F9" w:rsidP="006064F9">
      <w:r w:rsidRPr="006064F9">
        <w:rPr>
          <w:noProof/>
        </w:rPr>
        <w:drawing>
          <wp:inline distT="0" distB="0" distL="0" distR="0" wp14:anchorId="25E3FE58" wp14:editId="36A13A9B">
            <wp:extent cx="4732430" cy="2461473"/>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732430" cy="2461473"/>
                    </a:xfrm>
                    <a:prstGeom prst="rect">
                      <a:avLst/>
                    </a:prstGeom>
                  </pic:spPr>
                </pic:pic>
              </a:graphicData>
            </a:graphic>
          </wp:inline>
        </w:drawing>
      </w:r>
    </w:p>
    <w:p w14:paraId="134619CE" w14:textId="00AE07A7" w:rsidR="0083506E" w:rsidRDefault="0083506E" w:rsidP="0083506E">
      <w:r>
        <w:t>Cho Acc_SW1</w:t>
      </w:r>
      <w:r w:rsidR="0013432D">
        <w:t xml:space="preserve"> interface fa0/2</w:t>
      </w:r>
      <w:r>
        <w:t xml:space="preserve"> học địa chỉ MAC cố định của PC1 đang cắm vào sẵn</w:t>
      </w:r>
      <w:r w:rsidR="0013432D">
        <w:t xml:space="preserve"> và interface fa0/3 học địa chỉ MAC tự động.</w:t>
      </w:r>
    </w:p>
    <w:p w14:paraId="1D9758D2" w14:textId="6CF9D544" w:rsidR="0034197F" w:rsidRDefault="0034197F" w:rsidP="0083506E">
      <w:r w:rsidRPr="0034197F">
        <w:rPr>
          <w:noProof/>
        </w:rPr>
        <w:lastRenderedPageBreak/>
        <w:drawing>
          <wp:inline distT="0" distB="0" distL="0" distR="0" wp14:anchorId="1E43C6D3" wp14:editId="292F3EDB">
            <wp:extent cx="4404742" cy="2072820"/>
            <wp:effectExtent l="0" t="0" r="0" b="381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404742" cy="2072820"/>
                    </a:xfrm>
                    <a:prstGeom prst="rect">
                      <a:avLst/>
                    </a:prstGeom>
                  </pic:spPr>
                </pic:pic>
              </a:graphicData>
            </a:graphic>
          </wp:inline>
        </w:drawing>
      </w:r>
    </w:p>
    <w:p w14:paraId="47778DB6" w14:textId="087E58D2" w:rsidR="00124104" w:rsidRDefault="00124104" w:rsidP="00124104">
      <w:r>
        <w:t>Lúc này giả sử có một PC lạ nào đó cắm vào cổng fa0/2 khi nó đang rảnh</w:t>
      </w:r>
      <w:r w:rsidR="00D41E5F">
        <w:t>, nó sẽ tự động shutdown nếu đó không phải là địa chỉ MAC của PC1:</w:t>
      </w:r>
    </w:p>
    <w:p w14:paraId="72222F9A" w14:textId="2A4F5C3D" w:rsidR="00D41E5F" w:rsidRDefault="00A90F9F" w:rsidP="00124104">
      <w:r w:rsidRPr="00A90F9F">
        <w:rPr>
          <w:noProof/>
        </w:rPr>
        <w:drawing>
          <wp:inline distT="0" distB="0" distL="0" distR="0" wp14:anchorId="41926282" wp14:editId="27D9E09B">
            <wp:extent cx="4092295" cy="2606266"/>
            <wp:effectExtent l="0" t="0" r="3810" b="381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092295" cy="2606266"/>
                    </a:xfrm>
                    <a:prstGeom prst="rect">
                      <a:avLst/>
                    </a:prstGeom>
                  </pic:spPr>
                </pic:pic>
              </a:graphicData>
            </a:graphic>
          </wp:inline>
        </w:drawing>
      </w:r>
    </w:p>
    <w:p w14:paraId="0EAA583D" w14:textId="26822977" w:rsidR="00124104" w:rsidRDefault="00A90F9F" w:rsidP="00BD62FF">
      <w:pPr>
        <w:pStyle w:val="oancuaDanhsach"/>
        <w:numPr>
          <w:ilvl w:val="0"/>
          <w:numId w:val="6"/>
        </w:numPr>
      </w:pPr>
      <w:r>
        <w:t>Cổng fa0/2 lúc này đã tự chuyển sang màu đỏ.</w:t>
      </w:r>
      <w:r w:rsidR="00D8373B">
        <w:t xml:space="preserve"> Trạng thái shutdown như đã cấu hình.</w:t>
      </w:r>
    </w:p>
    <w:p w14:paraId="46BA40FB" w14:textId="3EE58759" w:rsidR="00D8373B" w:rsidRDefault="00E2282B" w:rsidP="00E2282B">
      <w:pPr>
        <w:pStyle w:val="oancuaDanhsach"/>
        <w:ind w:left="933" w:firstLine="0"/>
      </w:pPr>
      <w:r w:rsidRPr="00E2282B">
        <w:rPr>
          <w:noProof/>
        </w:rPr>
        <w:drawing>
          <wp:inline distT="0" distB="0" distL="0" distR="0" wp14:anchorId="343018F8" wp14:editId="343AB172">
            <wp:extent cx="4770533" cy="838273"/>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770533" cy="838273"/>
                    </a:xfrm>
                    <a:prstGeom prst="rect">
                      <a:avLst/>
                    </a:prstGeom>
                  </pic:spPr>
                </pic:pic>
              </a:graphicData>
            </a:graphic>
          </wp:inline>
        </w:drawing>
      </w:r>
    </w:p>
    <w:p w14:paraId="06863F98" w14:textId="67427106" w:rsidR="00E2282B" w:rsidRDefault="00E2282B" w:rsidP="00E2282B"/>
    <w:p w14:paraId="7AF6E5F7" w14:textId="36858BE0" w:rsidR="00E2282B" w:rsidRDefault="00E2282B" w:rsidP="00E2282B">
      <w:pPr>
        <w:tabs>
          <w:tab w:val="left" w:pos="996"/>
        </w:tabs>
      </w:pPr>
      <w:r>
        <w:tab/>
        <w:t xml:space="preserve">Lúc này một hành vi đã bị vi phạm dẫn đến cổng bị shutdown. Vì đây là thiết bị ảo nên </w:t>
      </w:r>
      <w:r w:rsidR="004D0F75">
        <w:t>chúng em</w:t>
      </w:r>
      <w:r>
        <w:t xml:space="preserve"> bắt buộc phải vào cổng, shutdown và no shutdown lại nó mới up trở lại.</w:t>
      </w:r>
    </w:p>
    <w:p w14:paraId="63F8272B" w14:textId="59A59018" w:rsidR="00C41466" w:rsidRDefault="00C41466" w:rsidP="00E2282B">
      <w:pPr>
        <w:tabs>
          <w:tab w:val="left" w:pos="996"/>
        </w:tabs>
      </w:pPr>
      <w:r w:rsidRPr="00C41466">
        <w:rPr>
          <w:noProof/>
        </w:rPr>
        <w:lastRenderedPageBreak/>
        <w:drawing>
          <wp:inline distT="0" distB="0" distL="0" distR="0" wp14:anchorId="29FF8055" wp14:editId="49EB0EDA">
            <wp:extent cx="4968671" cy="2796782"/>
            <wp:effectExtent l="0" t="0" r="3810" b="381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968671" cy="2796782"/>
                    </a:xfrm>
                    <a:prstGeom prst="rect">
                      <a:avLst/>
                    </a:prstGeom>
                  </pic:spPr>
                </pic:pic>
              </a:graphicData>
            </a:graphic>
          </wp:inline>
        </w:drawing>
      </w:r>
    </w:p>
    <w:p w14:paraId="3F95CCD3" w14:textId="6BD4ADEE" w:rsidR="00C41466" w:rsidRDefault="00C41466" w:rsidP="00BD62FF">
      <w:pPr>
        <w:pStyle w:val="oancuaDanhsach"/>
        <w:numPr>
          <w:ilvl w:val="0"/>
          <w:numId w:val="6"/>
        </w:numPr>
        <w:tabs>
          <w:tab w:val="left" w:pos="996"/>
        </w:tabs>
      </w:pPr>
      <w:r>
        <w:t>PC1 cắm vào và hoạt động thì nó có đèn xanh trở lại. Lúc này</w:t>
      </w:r>
      <w:r w:rsidR="0075541B">
        <w:t xml:space="preserve"> không còn thiết bị nào bị vi phạm nữa:</w:t>
      </w:r>
    </w:p>
    <w:p w14:paraId="1921C014" w14:textId="50ABD017" w:rsidR="00C41466" w:rsidRDefault="00C41466" w:rsidP="00C41466">
      <w:pPr>
        <w:pStyle w:val="oancuaDanhsach"/>
        <w:tabs>
          <w:tab w:val="left" w:pos="996"/>
        </w:tabs>
        <w:ind w:left="933" w:firstLine="0"/>
      </w:pPr>
      <w:r w:rsidRPr="00C41466">
        <w:rPr>
          <w:noProof/>
        </w:rPr>
        <w:drawing>
          <wp:inline distT="0" distB="0" distL="0" distR="0" wp14:anchorId="6E35246B" wp14:editId="07C3197B">
            <wp:extent cx="4587638" cy="990686"/>
            <wp:effectExtent l="0" t="0" r="381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587638" cy="990686"/>
                    </a:xfrm>
                    <a:prstGeom prst="rect">
                      <a:avLst/>
                    </a:prstGeom>
                  </pic:spPr>
                </pic:pic>
              </a:graphicData>
            </a:graphic>
          </wp:inline>
        </w:drawing>
      </w:r>
    </w:p>
    <w:p w14:paraId="6A5ADB38" w14:textId="3A98DD85" w:rsidR="008369B0" w:rsidRDefault="008369B0" w:rsidP="008369B0"/>
    <w:p w14:paraId="1576F98E" w14:textId="7487186E" w:rsidR="008369B0" w:rsidRDefault="008369B0" w:rsidP="008369B0">
      <w:pPr>
        <w:tabs>
          <w:tab w:val="left" w:pos="1104"/>
        </w:tabs>
      </w:pPr>
      <w:r>
        <w:tab/>
        <w:t xml:space="preserve">Làm tương tự với sticky, </w:t>
      </w:r>
      <w:r>
        <w:rPr>
          <w:rStyle w:val="Manh"/>
          <w:b w:val="0"/>
          <w:bCs w:val="0"/>
        </w:rPr>
        <w:t>s</w:t>
      </w:r>
      <w:r w:rsidRPr="008369B0">
        <w:rPr>
          <w:rStyle w:val="Manh"/>
          <w:b w:val="0"/>
          <w:bCs w:val="0"/>
        </w:rPr>
        <w:t>ticky sẽ học địa chỉ MAC đầu tiên được cắm vào cổng</w:t>
      </w:r>
      <w:r>
        <w:t xml:space="preserve"> (nếu chưa có MAC Address nào được học).</w:t>
      </w:r>
    </w:p>
    <w:p w14:paraId="7DC126AC" w14:textId="2E631F37" w:rsidR="00116EA8" w:rsidRDefault="00116EA8" w:rsidP="008369B0">
      <w:pPr>
        <w:tabs>
          <w:tab w:val="left" w:pos="1104"/>
        </w:tabs>
      </w:pPr>
      <w:r w:rsidRPr="00116EA8">
        <w:rPr>
          <w:noProof/>
        </w:rPr>
        <w:drawing>
          <wp:inline distT="0" distB="0" distL="0" distR="0" wp14:anchorId="2BB14A7D" wp14:editId="4B835827">
            <wp:extent cx="4892464" cy="1356478"/>
            <wp:effectExtent l="0" t="0" r="381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892464" cy="1356478"/>
                    </a:xfrm>
                    <a:prstGeom prst="rect">
                      <a:avLst/>
                    </a:prstGeom>
                  </pic:spPr>
                </pic:pic>
              </a:graphicData>
            </a:graphic>
          </wp:inline>
        </w:drawing>
      </w:r>
    </w:p>
    <w:p w14:paraId="0C54DB6B" w14:textId="387AE60E" w:rsidR="00EB1465" w:rsidRDefault="00760CE8" w:rsidP="008369B0">
      <w:pPr>
        <w:tabs>
          <w:tab w:val="left" w:pos="1104"/>
        </w:tabs>
      </w:pPr>
      <w:r>
        <w:t>0001.C97C.2223  là địa chỉ MAC của PC2.</w:t>
      </w:r>
    </w:p>
    <w:p w14:paraId="5DD87862" w14:textId="253A49CA" w:rsidR="00760CE8" w:rsidRDefault="000979A7" w:rsidP="008369B0">
      <w:pPr>
        <w:tabs>
          <w:tab w:val="left" w:pos="1104"/>
        </w:tabs>
      </w:pPr>
      <w:r>
        <w:t>Thử lại tương tự, nếu cắm PC11 (PC không thuộc hệ thống mạng) vào ACC_SW1 nó sẽ shutdơn cổng:</w:t>
      </w:r>
    </w:p>
    <w:p w14:paraId="482DA3EC" w14:textId="727F6646" w:rsidR="000979A7" w:rsidRDefault="006B2644" w:rsidP="008369B0">
      <w:pPr>
        <w:tabs>
          <w:tab w:val="left" w:pos="1104"/>
        </w:tabs>
      </w:pPr>
      <w:r w:rsidRPr="006B2644">
        <w:rPr>
          <w:noProof/>
        </w:rPr>
        <w:lastRenderedPageBreak/>
        <w:drawing>
          <wp:inline distT="0" distB="0" distL="0" distR="0" wp14:anchorId="0F214F0A" wp14:editId="0BE1DA46">
            <wp:extent cx="4122777" cy="2530059"/>
            <wp:effectExtent l="0" t="0" r="0" b="381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122777" cy="2530059"/>
                    </a:xfrm>
                    <a:prstGeom prst="rect">
                      <a:avLst/>
                    </a:prstGeom>
                  </pic:spPr>
                </pic:pic>
              </a:graphicData>
            </a:graphic>
          </wp:inline>
        </w:drawing>
      </w:r>
    </w:p>
    <w:p w14:paraId="3B50CEE4" w14:textId="64B659D0" w:rsidR="0011059B" w:rsidRDefault="0011059B" w:rsidP="008369B0">
      <w:pPr>
        <w:tabs>
          <w:tab w:val="left" w:pos="1104"/>
        </w:tabs>
      </w:pPr>
      <w:r w:rsidRPr="0011059B">
        <w:rPr>
          <w:noProof/>
        </w:rPr>
        <w:drawing>
          <wp:inline distT="0" distB="0" distL="0" distR="0" wp14:anchorId="42A06125" wp14:editId="1DBBA774">
            <wp:extent cx="4351397" cy="777307"/>
            <wp:effectExtent l="0" t="0" r="0" b="381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351397" cy="777307"/>
                    </a:xfrm>
                    <a:prstGeom prst="rect">
                      <a:avLst/>
                    </a:prstGeom>
                  </pic:spPr>
                </pic:pic>
              </a:graphicData>
            </a:graphic>
          </wp:inline>
        </w:drawing>
      </w:r>
    </w:p>
    <w:p w14:paraId="1C838A23" w14:textId="355C91C4" w:rsidR="006B2644" w:rsidRDefault="006B2644" w:rsidP="008369B0">
      <w:pPr>
        <w:tabs>
          <w:tab w:val="left" w:pos="1104"/>
        </w:tabs>
      </w:pPr>
      <w:r>
        <w:t>Cổng fa0/3 đã bị tắt, muốn mở lại thì cũng</w:t>
      </w:r>
      <w:r w:rsidR="006D1886">
        <w:t xml:space="preserve"> gỡ dây ra gỏi PC11 rồi</w:t>
      </w:r>
      <w:r>
        <w:t xml:space="preserve"> dùng shutdown sau đó no shutdown như trên.</w:t>
      </w:r>
    </w:p>
    <w:p w14:paraId="631BA473" w14:textId="05B2F3A6" w:rsidR="008369B0" w:rsidRDefault="002F0BD5" w:rsidP="002F0BD5">
      <w:pPr>
        <w:pStyle w:val="Kiu3"/>
      </w:pPr>
      <w:r>
        <w:t>Cấu hình truy cập từ xa bằng dịch vụ SSH</w:t>
      </w:r>
    </w:p>
    <w:p w14:paraId="19A147CD" w14:textId="23CF9395" w:rsidR="00AA6861" w:rsidRPr="00AA6861" w:rsidRDefault="00485C5F" w:rsidP="00AA6861">
      <w:r>
        <w:t xml:space="preserve">Đối với các </w:t>
      </w:r>
      <w:r w:rsidR="00534E73">
        <w:t xml:space="preserve">access </w:t>
      </w:r>
      <w:r>
        <w:t>switch</w:t>
      </w:r>
      <w:r w:rsidR="00534E73">
        <w:t xml:space="preserve"> và distribution switch</w:t>
      </w:r>
      <w:r>
        <w:t xml:space="preserve"> không có cổng layer 3 để xử lý dịch vụ ssh thì </w:t>
      </w:r>
      <w:r w:rsidR="00B149A5">
        <w:t>chúng em</w:t>
      </w:r>
      <w:r>
        <w:t xml:space="preserve"> sẽ sử dụng cổng vlan 80</w:t>
      </w:r>
      <w:r w:rsidR="00BD2D5B">
        <w:t xml:space="preserve"> và đặt địa chỉ</w:t>
      </w:r>
      <w:r w:rsidR="009B697F">
        <w:t xml:space="preserve"> ip cho cổng này</w:t>
      </w:r>
      <w:r w:rsidR="00534E73">
        <w:t>, từ đó có thể điều khiển từ xa switch. Đối với Core</w:t>
      </w:r>
      <w:r w:rsidR="007C6B5F">
        <w:t xml:space="preserve"> switch thì cần thiết phải tạo thêm cổng vlan 80 vì đã có </w:t>
      </w:r>
      <w:r w:rsidR="00B149A5">
        <w:t>được cấu hình trước đó</w:t>
      </w:r>
      <w:r w:rsidR="00547D58">
        <w:t>.</w:t>
      </w:r>
    </w:p>
    <w:p w14:paraId="36A5083F" w14:textId="7ECCA5CE" w:rsidR="00547D58" w:rsidRDefault="00C070C3" w:rsidP="006A4B37">
      <w:pPr>
        <w:ind w:left="0" w:firstLine="0"/>
        <w:jc w:val="center"/>
      </w:pPr>
      <w:r w:rsidRPr="00C070C3">
        <w:rPr>
          <w:noProof/>
        </w:rPr>
        <w:drawing>
          <wp:inline distT="0" distB="0" distL="0" distR="0" wp14:anchorId="0B437E61" wp14:editId="4BD0DFC5">
            <wp:extent cx="5623560" cy="1518637"/>
            <wp:effectExtent l="0" t="0" r="0" b="5715"/>
            <wp:docPr id="675584641"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5584641" name=""/>
                    <pic:cNvPicPr/>
                  </pic:nvPicPr>
                  <pic:blipFill>
                    <a:blip r:embed="rId92"/>
                    <a:stretch>
                      <a:fillRect/>
                    </a:stretch>
                  </pic:blipFill>
                  <pic:spPr>
                    <a:xfrm>
                      <a:off x="0" y="0"/>
                      <a:ext cx="5633635" cy="1521358"/>
                    </a:xfrm>
                    <a:prstGeom prst="rect">
                      <a:avLst/>
                    </a:prstGeom>
                  </pic:spPr>
                </pic:pic>
              </a:graphicData>
            </a:graphic>
          </wp:inline>
        </w:drawing>
      </w:r>
    </w:p>
    <w:p w14:paraId="39B422B1" w14:textId="1B961010" w:rsidR="00547D58" w:rsidRDefault="00547D58" w:rsidP="00547D58">
      <w:r>
        <w:t>Để có thể sư dụng dịch vụ SSH thì ở các switch phải khai</w:t>
      </w:r>
      <w:r w:rsidR="00770CA1">
        <w:t xml:space="preserve"> báo tài khoản mật khẩu local hoặc sử dụng aaa từ server</w:t>
      </w:r>
      <w:r w:rsidR="00C34978">
        <w:t xml:space="preserve"> để xác thực người điều khiển từ xa</w:t>
      </w:r>
      <w:r w:rsidR="00770CA1">
        <w:t xml:space="preserve">, trong bài lab này chúng em sử dụng </w:t>
      </w:r>
      <w:r w:rsidR="00770CA1" w:rsidRPr="00770CA1">
        <w:t>tài khoản mật khẩu local</w:t>
      </w:r>
      <w:r w:rsidR="00770CA1">
        <w:t xml:space="preserve"> trên các switch để xác thực tài khoản</w:t>
      </w:r>
      <w:r w:rsidR="00C34978">
        <w:t xml:space="preserve">. Đòng </w:t>
      </w:r>
      <w:r w:rsidR="0064390C">
        <w:t>cấu hình</w:t>
      </w:r>
      <w:r w:rsidR="00C34978">
        <w:t xml:space="preserve"> thêm tên m</w:t>
      </w:r>
      <w:r w:rsidR="0064390C">
        <w:t>iền</w:t>
      </w:r>
      <w:r w:rsidR="00C34978">
        <w:t xml:space="preserve"> trong lab dùng để </w:t>
      </w:r>
      <w:r w:rsidR="0064390C">
        <w:t xml:space="preserve">theo khóa được </w:t>
      </w:r>
      <w:r w:rsidR="0064390C">
        <w:lastRenderedPageBreak/>
        <w:t xml:space="preserve">tạo ra từ thuật </w:t>
      </w:r>
      <w:r w:rsidR="00080345">
        <w:t xml:space="preserve">toán </w:t>
      </w:r>
      <w:r w:rsidR="0064390C">
        <w:t>rsa</w:t>
      </w:r>
      <w:r w:rsidR="00080345">
        <w:t xml:space="preserve"> (</w:t>
      </w:r>
      <w:r w:rsidR="00F05553">
        <w:t xml:space="preserve">bắt buộc </w:t>
      </w:r>
      <w:r w:rsidR="00080345">
        <w:t xml:space="preserve">hostname của các switch phải khác </w:t>
      </w:r>
      <w:r w:rsidR="00F05553">
        <w:t xml:space="preserve">tên </w:t>
      </w:r>
      <w:r w:rsidR="00080345">
        <w:t>mặc định), tuy vậy có thể thay thế tên miền bằng các label</w:t>
      </w:r>
      <w:r w:rsidR="0064390C">
        <w:t>.</w:t>
      </w:r>
    </w:p>
    <w:p w14:paraId="11D4D76E" w14:textId="6B816683" w:rsidR="0085323C" w:rsidRDefault="0085323C" w:rsidP="003C6CE6">
      <w:pPr>
        <w:ind w:left="0" w:firstLine="0"/>
        <w:jc w:val="center"/>
      </w:pPr>
      <w:r w:rsidRPr="0085323C">
        <w:rPr>
          <w:noProof/>
        </w:rPr>
        <w:drawing>
          <wp:inline distT="0" distB="0" distL="0" distR="0" wp14:anchorId="5E469FFB" wp14:editId="56744BB4">
            <wp:extent cx="4382112" cy="457264"/>
            <wp:effectExtent l="0" t="0" r="0" b="0"/>
            <wp:docPr id="343646286"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3646286" name=""/>
                    <pic:cNvPicPr/>
                  </pic:nvPicPr>
                  <pic:blipFill>
                    <a:blip r:embed="rId93"/>
                    <a:stretch>
                      <a:fillRect/>
                    </a:stretch>
                  </pic:blipFill>
                  <pic:spPr>
                    <a:xfrm>
                      <a:off x="0" y="0"/>
                      <a:ext cx="4382112" cy="457264"/>
                    </a:xfrm>
                    <a:prstGeom prst="rect">
                      <a:avLst/>
                    </a:prstGeom>
                  </pic:spPr>
                </pic:pic>
              </a:graphicData>
            </a:graphic>
          </wp:inline>
        </w:drawing>
      </w:r>
    </w:p>
    <w:p w14:paraId="5672F121" w14:textId="50CF071C" w:rsidR="00FD6FA8" w:rsidRDefault="00FD6FA8" w:rsidP="003C6CE6">
      <w:pPr>
        <w:ind w:left="0" w:firstLine="0"/>
        <w:jc w:val="center"/>
      </w:pPr>
      <w:r w:rsidRPr="00FD6FA8">
        <w:rPr>
          <w:noProof/>
        </w:rPr>
        <w:drawing>
          <wp:inline distT="0" distB="0" distL="0" distR="0" wp14:anchorId="3150A2B3" wp14:editId="7D7E8B95">
            <wp:extent cx="5611008" cy="1314633"/>
            <wp:effectExtent l="0" t="0" r="8890" b="0"/>
            <wp:docPr id="942140781"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2140781" name=""/>
                    <pic:cNvPicPr/>
                  </pic:nvPicPr>
                  <pic:blipFill>
                    <a:blip r:embed="rId94"/>
                    <a:stretch>
                      <a:fillRect/>
                    </a:stretch>
                  </pic:blipFill>
                  <pic:spPr>
                    <a:xfrm>
                      <a:off x="0" y="0"/>
                      <a:ext cx="5611008" cy="1314633"/>
                    </a:xfrm>
                    <a:prstGeom prst="rect">
                      <a:avLst/>
                    </a:prstGeom>
                  </pic:spPr>
                </pic:pic>
              </a:graphicData>
            </a:graphic>
          </wp:inline>
        </w:drawing>
      </w:r>
    </w:p>
    <w:p w14:paraId="13A6E29F" w14:textId="3B47446D" w:rsidR="00F05553" w:rsidRDefault="00F05553" w:rsidP="002F0BD5">
      <w:r>
        <w:t xml:space="preserve">Sau khi cấu hình tên, mật khẩu của tài khoản và cấu hình rsa thì </w:t>
      </w:r>
      <w:r w:rsidR="001403C4">
        <w:t>chúng em sẽ cấu hình các cổng remote (ở đây chúng em cho phép remote đồng thời 4 kết nối),</w:t>
      </w:r>
      <w:r w:rsidR="003C6CE6">
        <w:t xml:space="preserve"> cổng sẽ sử dụng dịch vụ SSH làm giao thức điều khiển, tên và mật khẩu để nhập là trên local của các switch.</w:t>
      </w:r>
    </w:p>
    <w:p w14:paraId="60B4665D" w14:textId="3E6CD000" w:rsidR="00FD6FA8" w:rsidRDefault="00FD6FA8" w:rsidP="003C6CE6">
      <w:pPr>
        <w:ind w:left="0" w:firstLine="0"/>
      </w:pPr>
      <w:r w:rsidRPr="00FD6FA8">
        <w:rPr>
          <w:noProof/>
        </w:rPr>
        <w:drawing>
          <wp:inline distT="0" distB="0" distL="0" distR="0" wp14:anchorId="6F7460B2" wp14:editId="5EAE7E8E">
            <wp:extent cx="6239746" cy="1219370"/>
            <wp:effectExtent l="0" t="0" r="8890" b="0"/>
            <wp:docPr id="2127393425"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7393425" name=""/>
                    <pic:cNvPicPr/>
                  </pic:nvPicPr>
                  <pic:blipFill>
                    <a:blip r:embed="rId95"/>
                    <a:stretch>
                      <a:fillRect/>
                    </a:stretch>
                  </pic:blipFill>
                  <pic:spPr>
                    <a:xfrm>
                      <a:off x="0" y="0"/>
                      <a:ext cx="6239746" cy="1219370"/>
                    </a:xfrm>
                    <a:prstGeom prst="rect">
                      <a:avLst/>
                    </a:prstGeom>
                  </pic:spPr>
                </pic:pic>
              </a:graphicData>
            </a:graphic>
          </wp:inline>
        </w:drawing>
      </w:r>
    </w:p>
    <w:p w14:paraId="34709ED1" w14:textId="51C57D33" w:rsidR="00844172" w:rsidRDefault="00844172" w:rsidP="00844172">
      <w:r>
        <w:t xml:space="preserve">Sau khi xong cấu hình điều khiển từ xa bằng SSH, </w:t>
      </w:r>
      <w:r w:rsidR="004D0F75">
        <w:t>chúng em</w:t>
      </w:r>
      <w:r>
        <w:t xml:space="preserve"> sẽ kiểm tra khóa được tạo trên các switch và thử truy cập điều khiển từ xa </w:t>
      </w:r>
      <w:r w:rsidR="004D0F75">
        <w:t>bởi các máy tính.</w:t>
      </w:r>
    </w:p>
    <w:p w14:paraId="6DE02D10" w14:textId="490AE8B9" w:rsidR="00F551DE" w:rsidRDefault="00F551DE" w:rsidP="003C6CE6">
      <w:pPr>
        <w:ind w:left="0" w:firstLine="0"/>
        <w:jc w:val="center"/>
      </w:pPr>
      <w:r w:rsidRPr="00F551DE">
        <w:rPr>
          <w:noProof/>
        </w:rPr>
        <w:drawing>
          <wp:inline distT="0" distB="0" distL="0" distR="0" wp14:anchorId="428EE65C" wp14:editId="7F283980">
            <wp:extent cx="6401693" cy="1705213"/>
            <wp:effectExtent l="0" t="0" r="0" b="9525"/>
            <wp:docPr id="382130386"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2130386" name=""/>
                    <pic:cNvPicPr/>
                  </pic:nvPicPr>
                  <pic:blipFill>
                    <a:blip r:embed="rId96"/>
                    <a:stretch>
                      <a:fillRect/>
                    </a:stretch>
                  </pic:blipFill>
                  <pic:spPr>
                    <a:xfrm>
                      <a:off x="0" y="0"/>
                      <a:ext cx="6401693" cy="1705213"/>
                    </a:xfrm>
                    <a:prstGeom prst="rect">
                      <a:avLst/>
                    </a:prstGeom>
                  </pic:spPr>
                </pic:pic>
              </a:graphicData>
            </a:graphic>
          </wp:inline>
        </w:drawing>
      </w:r>
    </w:p>
    <w:p w14:paraId="427F1BE2" w14:textId="02104BCF" w:rsidR="000C4460" w:rsidRDefault="000C4460" w:rsidP="003C6CE6">
      <w:pPr>
        <w:ind w:left="0" w:firstLine="0"/>
        <w:jc w:val="center"/>
      </w:pPr>
      <w:r w:rsidRPr="000C4460">
        <w:rPr>
          <w:noProof/>
        </w:rPr>
        <w:lastRenderedPageBreak/>
        <w:drawing>
          <wp:inline distT="0" distB="0" distL="0" distR="0" wp14:anchorId="4638F32E" wp14:editId="11D60149">
            <wp:extent cx="3077004" cy="1143160"/>
            <wp:effectExtent l="0" t="0" r="0" b="0"/>
            <wp:docPr id="1080456216"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0456216" name=""/>
                    <pic:cNvPicPr/>
                  </pic:nvPicPr>
                  <pic:blipFill>
                    <a:blip r:embed="rId97"/>
                    <a:stretch>
                      <a:fillRect/>
                    </a:stretch>
                  </pic:blipFill>
                  <pic:spPr>
                    <a:xfrm>
                      <a:off x="0" y="0"/>
                      <a:ext cx="3077004" cy="1143160"/>
                    </a:xfrm>
                    <a:prstGeom prst="rect">
                      <a:avLst/>
                    </a:prstGeom>
                  </pic:spPr>
                </pic:pic>
              </a:graphicData>
            </a:graphic>
          </wp:inline>
        </w:drawing>
      </w:r>
    </w:p>
    <w:p w14:paraId="553B4B49" w14:textId="612BCA57" w:rsidR="004D0F75" w:rsidRDefault="004D0F75" w:rsidP="004D0F75">
      <w:pPr>
        <w:pStyle w:val="oancuaDanhsach"/>
        <w:numPr>
          <w:ilvl w:val="0"/>
          <w:numId w:val="8"/>
        </w:numPr>
      </w:pPr>
      <w:r>
        <w:t>Thành công trong truy cập từ xa các switch bằng máy tính.</w:t>
      </w:r>
    </w:p>
    <w:p w14:paraId="33EFE61C" w14:textId="3BBEB073" w:rsidR="000C4460" w:rsidRDefault="00675297" w:rsidP="000C4460">
      <w:pPr>
        <w:pStyle w:val="Kiu3"/>
      </w:pPr>
      <w:r>
        <w:t>Cấu hình DHCP snooping</w:t>
      </w:r>
    </w:p>
    <w:p w14:paraId="6DB01596" w14:textId="5C99FB06" w:rsidR="00341C59" w:rsidRPr="00530F03" w:rsidRDefault="00530F03" w:rsidP="00341C59">
      <w:r>
        <w:t>Đối với các</w:t>
      </w:r>
      <w:r w:rsidR="00D610BC">
        <w:t xml:space="preserve"> port channel</w:t>
      </w:r>
      <w:r>
        <w:t xml:space="preserve"> được </w:t>
      </w:r>
      <w:r w:rsidR="00D610BC">
        <w:t>tạo ra từ</w:t>
      </w:r>
      <w:r>
        <w:t xml:space="preserve"> công nghệ etherchannel</w:t>
      </w:r>
      <w:r w:rsidR="00D610BC">
        <w:t xml:space="preserve"> khi gom lại các cổng</w:t>
      </w:r>
      <w:r>
        <w:t xml:space="preserve">, </w:t>
      </w:r>
      <w:r w:rsidR="00D610BC">
        <w:t>trong</w:t>
      </w:r>
      <w:r w:rsidR="00E11AA2">
        <w:t xml:space="preserve"> phần mềm giả lập</w:t>
      </w:r>
      <w:r w:rsidR="00D610BC">
        <w:t xml:space="preserve"> </w:t>
      </w:r>
      <w:r w:rsidR="00E11AA2">
        <w:t>C</w:t>
      </w:r>
      <w:r w:rsidR="00D610BC">
        <w:t xml:space="preserve">isco </w:t>
      </w:r>
      <w:r w:rsidR="00E11AA2">
        <w:t>P</w:t>
      </w:r>
      <w:r w:rsidR="00D610BC">
        <w:t xml:space="preserve">acket </w:t>
      </w:r>
      <w:r w:rsidR="00E11AA2">
        <w:t>T</w:t>
      </w:r>
      <w:r w:rsidR="00D610BC">
        <w:t>racer, việc áp lệnh “ip DHCP snooping trust” là không thể, vì thế cho nên chúng em sẽ</w:t>
      </w:r>
      <w:r w:rsidR="00E11AA2">
        <w:t xml:space="preserve"> chỉ cấu hình trên</w:t>
      </w:r>
      <w:r w:rsidR="00341C59">
        <w:t xml:space="preserve"> các switch của building 1 trong Hội sở.</w:t>
      </w:r>
      <w:r w:rsidR="00E11AA2">
        <w:t xml:space="preserve"> </w:t>
      </w:r>
    </w:p>
    <w:p w14:paraId="6E67DE17" w14:textId="444647C5" w:rsidR="00675297" w:rsidRDefault="00341C59" w:rsidP="0031528D">
      <w:pPr>
        <w:keepNext/>
        <w:ind w:left="0" w:firstLine="0"/>
        <w:jc w:val="center"/>
      </w:pPr>
      <w:r w:rsidRPr="00177B02">
        <w:rPr>
          <w:noProof/>
        </w:rPr>
        <w:drawing>
          <wp:inline distT="0" distB="0" distL="0" distR="0" wp14:anchorId="6BDCCF00" wp14:editId="10FE2E7C">
            <wp:extent cx="3448531" cy="2048161"/>
            <wp:effectExtent l="0" t="0" r="0" b="9525"/>
            <wp:docPr id="958986600"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8986600" name=""/>
                    <pic:cNvPicPr/>
                  </pic:nvPicPr>
                  <pic:blipFill>
                    <a:blip r:embed="rId98"/>
                    <a:stretch>
                      <a:fillRect/>
                    </a:stretch>
                  </pic:blipFill>
                  <pic:spPr>
                    <a:xfrm>
                      <a:off x="0" y="0"/>
                      <a:ext cx="3448531" cy="2048161"/>
                    </a:xfrm>
                    <a:prstGeom prst="rect">
                      <a:avLst/>
                    </a:prstGeom>
                  </pic:spPr>
                </pic:pic>
              </a:graphicData>
            </a:graphic>
          </wp:inline>
        </w:drawing>
      </w:r>
    </w:p>
    <w:p w14:paraId="3A89E593" w14:textId="2BB3FCF0" w:rsidR="0031528D" w:rsidRDefault="0031528D" w:rsidP="00537F6E">
      <w:pPr>
        <w:pStyle w:val="Chuthich"/>
      </w:pPr>
      <w:r>
        <w:t>Switch trong building 1 sẽ được cấu hình DHCP snooping</w:t>
      </w:r>
    </w:p>
    <w:p w14:paraId="0EFDB511" w14:textId="6A7E3563" w:rsidR="00FE0DD0" w:rsidRPr="00FE0DD0" w:rsidRDefault="00FE0DD0" w:rsidP="00FE0DD0">
      <w:r>
        <w:t>Đầu tiên chúng em bật chế độ DHCP snooping global cho switch và khai báo DHCP snooping sử dụng cho vlan nào, sau đó gán cổng trust cho cổng hướng tới DHCP server</w:t>
      </w:r>
      <w:r w:rsidR="003E097A">
        <w:t>.</w:t>
      </w:r>
    </w:p>
    <w:p w14:paraId="4B003174" w14:textId="12FC0CA8" w:rsidR="00F551DE" w:rsidRDefault="00341C59" w:rsidP="003C6CE6">
      <w:pPr>
        <w:ind w:left="0" w:firstLine="0"/>
        <w:jc w:val="center"/>
      </w:pPr>
      <w:r w:rsidRPr="00675297">
        <w:rPr>
          <w:noProof/>
        </w:rPr>
        <w:drawing>
          <wp:inline distT="0" distB="0" distL="0" distR="0" wp14:anchorId="45F750DC" wp14:editId="3BE5EA74">
            <wp:extent cx="4410691" cy="1600423"/>
            <wp:effectExtent l="0" t="0" r="9525" b="0"/>
            <wp:docPr id="535607886"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5607886" name=""/>
                    <pic:cNvPicPr/>
                  </pic:nvPicPr>
                  <pic:blipFill>
                    <a:blip r:embed="rId99"/>
                    <a:stretch>
                      <a:fillRect/>
                    </a:stretch>
                  </pic:blipFill>
                  <pic:spPr>
                    <a:xfrm>
                      <a:off x="0" y="0"/>
                      <a:ext cx="4410691" cy="1600423"/>
                    </a:xfrm>
                    <a:prstGeom prst="rect">
                      <a:avLst/>
                    </a:prstGeom>
                  </pic:spPr>
                </pic:pic>
              </a:graphicData>
            </a:graphic>
          </wp:inline>
        </w:drawing>
      </w:r>
    </w:p>
    <w:p w14:paraId="687ABD54" w14:textId="11EACD73" w:rsidR="003E097A" w:rsidRDefault="003E097A" w:rsidP="003E097A">
      <w:r>
        <w:lastRenderedPageBreak/>
        <w:t>Sau khi cấu hình ta sẽ kiểm tra nếu xuất hiện một DHCP server giả mạo cùng tồn tại trong cùng VLAN thì switch có từ chối gói DHCP offer từ server giả mạo này không.</w:t>
      </w:r>
    </w:p>
    <w:p w14:paraId="5659A8C9" w14:textId="677DD685" w:rsidR="00B1594D" w:rsidRDefault="00B1594D" w:rsidP="003C6CE6">
      <w:pPr>
        <w:ind w:left="0" w:firstLine="0"/>
        <w:jc w:val="center"/>
      </w:pPr>
      <w:r w:rsidRPr="00B1594D">
        <w:rPr>
          <w:noProof/>
        </w:rPr>
        <w:drawing>
          <wp:inline distT="0" distB="0" distL="0" distR="0" wp14:anchorId="2E673CAE" wp14:editId="65F8CB98">
            <wp:extent cx="5784215" cy="1820172"/>
            <wp:effectExtent l="0" t="0" r="6985" b="8890"/>
            <wp:docPr id="1541599187"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1599187" name=""/>
                    <pic:cNvPicPr/>
                  </pic:nvPicPr>
                  <pic:blipFill>
                    <a:blip r:embed="rId100"/>
                    <a:stretch>
                      <a:fillRect/>
                    </a:stretch>
                  </pic:blipFill>
                  <pic:spPr>
                    <a:xfrm>
                      <a:off x="0" y="0"/>
                      <a:ext cx="5790629" cy="1822190"/>
                    </a:xfrm>
                    <a:prstGeom prst="rect">
                      <a:avLst/>
                    </a:prstGeom>
                  </pic:spPr>
                </pic:pic>
              </a:graphicData>
            </a:graphic>
          </wp:inline>
        </w:drawing>
      </w:r>
    </w:p>
    <w:p w14:paraId="45E4C31C" w14:textId="6D873AA7" w:rsidR="003E097A" w:rsidRDefault="003E097A" w:rsidP="003E097A">
      <w:r>
        <w:t xml:space="preserve">Đối với </w:t>
      </w:r>
      <w:r w:rsidR="0022618E">
        <w:t>C</w:t>
      </w:r>
      <w:r>
        <w:t xml:space="preserve">ore </w:t>
      </w:r>
      <w:r w:rsidR="0022618E">
        <w:t xml:space="preserve">switch thì </w:t>
      </w:r>
      <w:r w:rsidR="00A44A9A">
        <w:t>chúng em</w:t>
      </w:r>
      <w:r w:rsidR="0022618E">
        <w:t xml:space="preserve"> không cấu hình</w:t>
      </w:r>
      <w:r w:rsidR="008E1113">
        <w:t xml:space="preserve"> </w:t>
      </w:r>
      <w:r w:rsidR="0022618E">
        <w:t xml:space="preserve">DHCP snooping vì đã có lệnh “ip helper-address” </w:t>
      </w:r>
      <w:r w:rsidR="008E1113" w:rsidRPr="008E1113">
        <w:t>xử lý</w:t>
      </w:r>
      <w:r w:rsidR="008E1113" w:rsidRPr="008E1113">
        <w:t xml:space="preserve"> </w:t>
      </w:r>
      <w:r w:rsidR="008E1113">
        <w:t>(được cấu hình trước đó).</w:t>
      </w:r>
    </w:p>
    <w:p w14:paraId="79D12F6C" w14:textId="45764690" w:rsidR="00B1594D" w:rsidRDefault="00F83043" w:rsidP="00F83043">
      <w:pPr>
        <w:pStyle w:val="Kiu3"/>
      </w:pPr>
      <w:r>
        <w:t>Cấu hình access-list control</w:t>
      </w:r>
    </w:p>
    <w:p w14:paraId="604ADC42" w14:textId="45AFF08B" w:rsidR="00A44A9A" w:rsidRDefault="00F83043" w:rsidP="00A44A9A">
      <w:pPr>
        <w:pStyle w:val="oancuaDanhsach"/>
        <w:numPr>
          <w:ilvl w:val="0"/>
          <w:numId w:val="4"/>
        </w:numPr>
      </w:pPr>
      <w:r>
        <w:t xml:space="preserve">Cấu hình cấm vlan 10 truy cập vào </w:t>
      </w:r>
      <w:r w:rsidR="000D5704">
        <w:t>khu vực quản trị</w:t>
      </w:r>
      <w:r w:rsidR="00A44A9A">
        <w:t>:</w:t>
      </w:r>
    </w:p>
    <w:p w14:paraId="21917A03" w14:textId="24F7F1B2" w:rsidR="00A44A9A" w:rsidRDefault="00A44A9A" w:rsidP="00A44A9A">
      <w:r>
        <w:t>Đầu tiên chúng em tạo một ACL để áp</w:t>
      </w:r>
      <w:r w:rsidR="00970F24">
        <w:t xml:space="preserve"> dụng</w:t>
      </w:r>
      <w:r>
        <w:t xml:space="preserve"> vào </w:t>
      </w:r>
      <w:r w:rsidR="00CF2515">
        <w:t xml:space="preserve">đầu ra của </w:t>
      </w:r>
      <w:r>
        <w:t xml:space="preserve">cổng </w:t>
      </w:r>
      <w:r w:rsidR="001B6887">
        <w:t>VLAN 80, ACL sẽ cho phép các mạng ngoài 172.57.10.0 (thuộc vlan 10)</w:t>
      </w:r>
      <w:r w:rsidR="00970F24">
        <w:t xml:space="preserve"> truy cập tới khu vực quản trị</w:t>
      </w:r>
      <w:r w:rsidR="00CF2515">
        <w:t>.</w:t>
      </w:r>
    </w:p>
    <w:p w14:paraId="5FEA3B7D" w14:textId="57000E42" w:rsidR="00970F24" w:rsidRDefault="00B32499" w:rsidP="00CF2515">
      <w:pPr>
        <w:pStyle w:val="oancuaDanhsach"/>
        <w:ind w:left="0" w:firstLine="0"/>
        <w:jc w:val="center"/>
      </w:pPr>
      <w:r w:rsidRPr="00B32499">
        <w:rPr>
          <w:noProof/>
        </w:rPr>
        <w:drawing>
          <wp:inline distT="0" distB="0" distL="0" distR="0" wp14:anchorId="759EB39B" wp14:editId="645D49AD">
            <wp:extent cx="4124901" cy="619211"/>
            <wp:effectExtent l="0" t="0" r="9525" b="9525"/>
            <wp:docPr id="872404719"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2404719" name=""/>
                    <pic:cNvPicPr/>
                  </pic:nvPicPr>
                  <pic:blipFill>
                    <a:blip r:embed="rId101"/>
                    <a:stretch>
                      <a:fillRect/>
                    </a:stretch>
                  </pic:blipFill>
                  <pic:spPr>
                    <a:xfrm>
                      <a:off x="0" y="0"/>
                      <a:ext cx="4124901" cy="619211"/>
                    </a:xfrm>
                    <a:prstGeom prst="rect">
                      <a:avLst/>
                    </a:prstGeom>
                  </pic:spPr>
                </pic:pic>
              </a:graphicData>
            </a:graphic>
          </wp:inline>
        </w:drawing>
      </w:r>
    </w:p>
    <w:p w14:paraId="16ED94DA" w14:textId="45E1B9D8" w:rsidR="0006662C" w:rsidRDefault="0035468C" w:rsidP="0006662C">
      <w:pPr>
        <w:pStyle w:val="oancuaDanhsach"/>
        <w:ind w:left="0" w:firstLine="0"/>
        <w:jc w:val="center"/>
      </w:pPr>
      <w:r w:rsidRPr="0035468C">
        <w:rPr>
          <w:noProof/>
        </w:rPr>
        <w:drawing>
          <wp:inline distT="0" distB="0" distL="0" distR="0" wp14:anchorId="1E12562D" wp14:editId="4080B85E">
            <wp:extent cx="3315163" cy="781159"/>
            <wp:effectExtent l="0" t="0" r="0" b="0"/>
            <wp:docPr id="489632680"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9632680" name=""/>
                    <pic:cNvPicPr/>
                  </pic:nvPicPr>
                  <pic:blipFill>
                    <a:blip r:embed="rId102"/>
                    <a:stretch>
                      <a:fillRect/>
                    </a:stretch>
                  </pic:blipFill>
                  <pic:spPr>
                    <a:xfrm>
                      <a:off x="0" y="0"/>
                      <a:ext cx="3315163" cy="781159"/>
                    </a:xfrm>
                    <a:prstGeom prst="rect">
                      <a:avLst/>
                    </a:prstGeom>
                  </pic:spPr>
                </pic:pic>
              </a:graphicData>
            </a:graphic>
          </wp:inline>
        </w:drawing>
      </w:r>
    </w:p>
    <w:p w14:paraId="394F5C46" w14:textId="245D00A1" w:rsidR="0006662C" w:rsidRDefault="0006662C" w:rsidP="0006662C">
      <w:pPr>
        <w:pStyle w:val="oancuaDanhsach"/>
        <w:ind w:left="0" w:firstLine="0"/>
      </w:pPr>
      <w:r>
        <w:t>Sau khi cấu hình xong chúng em kiểm tra bằng cách ping từ các máy không thuộc và thuộc vlan 10 tới khu vực quản trị.</w:t>
      </w:r>
    </w:p>
    <w:p w14:paraId="350B44D5" w14:textId="77777777" w:rsidR="0006662C" w:rsidRDefault="0035468C" w:rsidP="0006662C">
      <w:pPr>
        <w:pStyle w:val="oancuaDanhsach"/>
        <w:keepNext/>
        <w:ind w:left="0" w:firstLine="0"/>
        <w:jc w:val="center"/>
      </w:pPr>
      <w:r w:rsidRPr="0035468C">
        <w:rPr>
          <w:noProof/>
        </w:rPr>
        <w:lastRenderedPageBreak/>
        <w:drawing>
          <wp:inline distT="0" distB="0" distL="0" distR="0" wp14:anchorId="6FCAD5E7" wp14:editId="35CC0A74">
            <wp:extent cx="4442460" cy="1933575"/>
            <wp:effectExtent l="0" t="0" r="0" b="9525"/>
            <wp:docPr id="1860551288"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0551288" name=""/>
                    <pic:cNvPicPr/>
                  </pic:nvPicPr>
                  <pic:blipFill rotWithShape="1">
                    <a:blip r:embed="rId103"/>
                    <a:srcRect r="15507"/>
                    <a:stretch/>
                  </pic:blipFill>
                  <pic:spPr bwMode="auto">
                    <a:xfrm>
                      <a:off x="0" y="0"/>
                      <a:ext cx="4443080" cy="1933845"/>
                    </a:xfrm>
                    <a:prstGeom prst="rect">
                      <a:avLst/>
                    </a:prstGeom>
                    <a:ln>
                      <a:noFill/>
                    </a:ln>
                    <a:extLst>
                      <a:ext uri="{53640926-AAD7-44D8-BBD7-CCE9431645EC}">
                        <a14:shadowObscured xmlns:a14="http://schemas.microsoft.com/office/drawing/2010/main"/>
                      </a:ext>
                    </a:extLst>
                  </pic:spPr>
                </pic:pic>
              </a:graphicData>
            </a:graphic>
          </wp:inline>
        </w:drawing>
      </w:r>
    </w:p>
    <w:p w14:paraId="65758813" w14:textId="57BAF6AB" w:rsidR="0035468C" w:rsidRPr="00537F6E" w:rsidRDefault="00537F6E" w:rsidP="00537F6E">
      <w:pPr>
        <w:pStyle w:val="Chuthich"/>
      </w:pPr>
      <w:r>
        <w:t xml:space="preserve">Máy </w:t>
      </w:r>
      <w:r w:rsidR="0006662C">
        <w:t xml:space="preserve">thuộc VLAN 10 </w:t>
      </w:r>
      <w:r>
        <w:t>bị từ chối truy cập khu vực quản trị</w:t>
      </w:r>
    </w:p>
    <w:p w14:paraId="47778403" w14:textId="2461C649" w:rsidR="0035468C" w:rsidRDefault="0035468C" w:rsidP="003C6CE6">
      <w:pPr>
        <w:pStyle w:val="oancuaDanhsach"/>
        <w:ind w:left="-142" w:firstLine="0"/>
        <w:jc w:val="center"/>
      </w:pPr>
      <w:r w:rsidRPr="0035468C">
        <w:rPr>
          <w:noProof/>
        </w:rPr>
        <w:drawing>
          <wp:inline distT="0" distB="0" distL="0" distR="0" wp14:anchorId="5600AB8C" wp14:editId="72C1F4B5">
            <wp:extent cx="4706007" cy="1848108"/>
            <wp:effectExtent l="0" t="0" r="0" b="0"/>
            <wp:docPr id="1158247930"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8247930" name=""/>
                    <pic:cNvPicPr/>
                  </pic:nvPicPr>
                  <pic:blipFill>
                    <a:blip r:embed="rId104"/>
                    <a:stretch>
                      <a:fillRect/>
                    </a:stretch>
                  </pic:blipFill>
                  <pic:spPr>
                    <a:xfrm>
                      <a:off x="0" y="0"/>
                      <a:ext cx="4706007" cy="1848108"/>
                    </a:xfrm>
                    <a:prstGeom prst="rect">
                      <a:avLst/>
                    </a:prstGeom>
                  </pic:spPr>
                </pic:pic>
              </a:graphicData>
            </a:graphic>
          </wp:inline>
        </w:drawing>
      </w:r>
    </w:p>
    <w:p w14:paraId="74801939" w14:textId="6C9B8ADB" w:rsidR="00537F6E" w:rsidRDefault="00537F6E" w:rsidP="00537F6E">
      <w:pPr>
        <w:pStyle w:val="Chuthich"/>
      </w:pPr>
      <w:r>
        <w:t>Máy không thuộc VLAN ping tới khu vực quản trị</w:t>
      </w:r>
    </w:p>
    <w:p w14:paraId="5413886B" w14:textId="361E2986" w:rsidR="00537F6E" w:rsidRDefault="00B76303" w:rsidP="00B27FCD">
      <w:pPr>
        <w:pStyle w:val="oancuaDanhsach"/>
        <w:numPr>
          <w:ilvl w:val="0"/>
          <w:numId w:val="4"/>
        </w:numPr>
      </w:pPr>
      <w:r>
        <w:t>Cấu hình</w:t>
      </w:r>
      <w:r w:rsidR="00B27FCD">
        <w:t xml:space="preserve"> quyền truy cập từ xa</w:t>
      </w:r>
      <w:r>
        <w:t xml:space="preserve"> SSH</w:t>
      </w:r>
      <w:r w:rsidR="0014089F">
        <w:t>:</w:t>
      </w:r>
    </w:p>
    <w:p w14:paraId="2B78CEB3" w14:textId="2933750D" w:rsidR="00711A95" w:rsidRDefault="00711A95" w:rsidP="00711A95">
      <w:pPr>
        <w:ind w:left="573" w:firstLine="0"/>
      </w:pPr>
      <w:r>
        <w:t xml:space="preserve">Để cho phép chỉ các máy thuộc khu vực quản trị </w:t>
      </w:r>
      <w:r w:rsidRPr="00711A95">
        <w:t>truy cập từ xa</w:t>
      </w:r>
      <w:r>
        <w:t xml:space="preserve">, chúng em tạo một ACL và cho phép </w:t>
      </w:r>
      <w:r w:rsidR="00AE513A">
        <w:t xml:space="preserve">các gói </w:t>
      </w:r>
      <w:r w:rsidR="003B3029">
        <w:t>TCP (lý do là vì SSH sử dụng giao thức TCP ở tầng transport)</w:t>
      </w:r>
      <w:r w:rsidR="0014089F">
        <w:t xml:space="preserve"> </w:t>
      </w:r>
      <w:r w:rsidR="00AE513A">
        <w:t>có địa chỉ IP nguồn thuộc mạng 172.57.111.0/24 SSH tới</w:t>
      </w:r>
      <w:r w:rsidR="0014089F">
        <w:t>.</w:t>
      </w:r>
    </w:p>
    <w:p w14:paraId="467EFB5E" w14:textId="6CD09B3E" w:rsidR="00990427" w:rsidRDefault="00990427" w:rsidP="00990427">
      <w:pPr>
        <w:pStyle w:val="oancuaDanhsach"/>
        <w:ind w:left="933" w:firstLine="0"/>
      </w:pPr>
      <w:r>
        <w:rPr>
          <w:noProof/>
        </w:rPr>
        <w:drawing>
          <wp:inline distT="0" distB="0" distL="0" distR="0" wp14:anchorId="19E09502" wp14:editId="57C12E63">
            <wp:extent cx="3971429" cy="142857"/>
            <wp:effectExtent l="0" t="0" r="0" b="0"/>
            <wp:docPr id="1305726635"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5726635" name=""/>
                    <pic:cNvPicPr/>
                  </pic:nvPicPr>
                  <pic:blipFill>
                    <a:blip r:embed="rId105"/>
                    <a:stretch>
                      <a:fillRect/>
                    </a:stretch>
                  </pic:blipFill>
                  <pic:spPr>
                    <a:xfrm>
                      <a:off x="0" y="0"/>
                      <a:ext cx="3971429" cy="142857"/>
                    </a:xfrm>
                    <a:prstGeom prst="rect">
                      <a:avLst/>
                    </a:prstGeom>
                  </pic:spPr>
                </pic:pic>
              </a:graphicData>
            </a:graphic>
          </wp:inline>
        </w:drawing>
      </w:r>
    </w:p>
    <w:p w14:paraId="0245AB96" w14:textId="7BEF145D" w:rsidR="00990427" w:rsidRDefault="00990427" w:rsidP="00711A95">
      <w:pPr>
        <w:pStyle w:val="oancuaDanhsach"/>
        <w:ind w:left="0" w:firstLine="0"/>
        <w:jc w:val="center"/>
      </w:pPr>
      <w:r>
        <w:rPr>
          <w:noProof/>
        </w:rPr>
        <w:drawing>
          <wp:inline distT="0" distB="0" distL="0" distR="0" wp14:anchorId="51FE5B86" wp14:editId="260A15CC">
            <wp:extent cx="5009524" cy="247619"/>
            <wp:effectExtent l="0" t="0" r="0" b="635"/>
            <wp:docPr id="1357646144"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7646144" name=""/>
                    <pic:cNvPicPr/>
                  </pic:nvPicPr>
                  <pic:blipFill>
                    <a:blip r:embed="rId106"/>
                    <a:stretch>
                      <a:fillRect/>
                    </a:stretch>
                  </pic:blipFill>
                  <pic:spPr>
                    <a:xfrm>
                      <a:off x="0" y="0"/>
                      <a:ext cx="5009524" cy="247619"/>
                    </a:xfrm>
                    <a:prstGeom prst="rect">
                      <a:avLst/>
                    </a:prstGeom>
                  </pic:spPr>
                </pic:pic>
              </a:graphicData>
            </a:graphic>
          </wp:inline>
        </w:drawing>
      </w:r>
    </w:p>
    <w:p w14:paraId="37F1A15B" w14:textId="23AA8F4A" w:rsidR="0014089F" w:rsidRDefault="0014089F" w:rsidP="0014089F">
      <w:r>
        <w:t xml:space="preserve">Sau đó gán </w:t>
      </w:r>
      <w:r w:rsidR="00D643EF">
        <w:t>ACL đã tạo như một filter lọc các địa chỉ IP trên các cổng điều khiển truy cập từ xa</w:t>
      </w:r>
      <w:r w:rsidR="005526CA">
        <w:t xml:space="preserve"> với hướng đi của các gói tin là vào</w:t>
      </w:r>
      <w:r w:rsidR="00D643EF">
        <w:t>.</w:t>
      </w:r>
    </w:p>
    <w:p w14:paraId="79B8FC4A" w14:textId="33349E96" w:rsidR="00990427" w:rsidRDefault="00711A95" w:rsidP="003C6CE6">
      <w:pPr>
        <w:pStyle w:val="oancuaDanhsach"/>
        <w:ind w:left="0" w:firstLine="0"/>
        <w:jc w:val="center"/>
      </w:pPr>
      <w:r w:rsidRPr="00711A95">
        <w:drawing>
          <wp:inline distT="0" distB="0" distL="0" distR="0" wp14:anchorId="04B4B085" wp14:editId="651C1759">
            <wp:extent cx="3581400" cy="517142"/>
            <wp:effectExtent l="0" t="0" r="0" b="0"/>
            <wp:docPr id="1253981214"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3981214" name=""/>
                    <pic:cNvPicPr/>
                  </pic:nvPicPr>
                  <pic:blipFill>
                    <a:blip r:embed="rId107"/>
                    <a:stretch>
                      <a:fillRect/>
                    </a:stretch>
                  </pic:blipFill>
                  <pic:spPr>
                    <a:xfrm>
                      <a:off x="0" y="0"/>
                      <a:ext cx="3623104" cy="523164"/>
                    </a:xfrm>
                    <a:prstGeom prst="rect">
                      <a:avLst/>
                    </a:prstGeom>
                  </pic:spPr>
                </pic:pic>
              </a:graphicData>
            </a:graphic>
          </wp:inline>
        </w:drawing>
      </w:r>
    </w:p>
    <w:p w14:paraId="2F05CD87" w14:textId="3A30CECD" w:rsidR="0014089F" w:rsidRDefault="005526CA" w:rsidP="0014089F">
      <w:r>
        <w:lastRenderedPageBreak/>
        <w:t>Sau khi cấu hình xong ACL và cổng trên các switch, chúng em kiểm tra</w:t>
      </w:r>
      <w:r w:rsidR="00A1373C">
        <w:t xml:space="preserve"> bằng cách</w:t>
      </w:r>
      <w:r>
        <w:t xml:space="preserve"> điều khiển tru</w:t>
      </w:r>
      <w:r w:rsidR="00A1373C">
        <w:t>y cập từ xa từ các máy không thuộc và thuộc khu vực quản trị tới các switch đã được cấu hình SSH.</w:t>
      </w:r>
    </w:p>
    <w:p w14:paraId="3CB1AD34" w14:textId="23E18F65" w:rsidR="006C08F5" w:rsidRDefault="003E2FD4" w:rsidP="003C6CE6">
      <w:pPr>
        <w:pStyle w:val="oancuaDanhsach"/>
        <w:ind w:left="0" w:firstLine="0"/>
        <w:jc w:val="center"/>
      </w:pPr>
      <w:r w:rsidRPr="003E2FD4">
        <w:drawing>
          <wp:inline distT="0" distB="0" distL="0" distR="0" wp14:anchorId="1F46D60F" wp14:editId="7B8EB20C">
            <wp:extent cx="3381847" cy="1800476"/>
            <wp:effectExtent l="0" t="0" r="9525" b="9525"/>
            <wp:docPr id="268724714"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8724714" name=""/>
                    <pic:cNvPicPr/>
                  </pic:nvPicPr>
                  <pic:blipFill>
                    <a:blip r:embed="rId108"/>
                    <a:stretch>
                      <a:fillRect/>
                    </a:stretch>
                  </pic:blipFill>
                  <pic:spPr>
                    <a:xfrm>
                      <a:off x="0" y="0"/>
                      <a:ext cx="3381847" cy="1800476"/>
                    </a:xfrm>
                    <a:prstGeom prst="rect">
                      <a:avLst/>
                    </a:prstGeom>
                  </pic:spPr>
                </pic:pic>
              </a:graphicData>
            </a:graphic>
          </wp:inline>
        </w:drawing>
      </w:r>
    </w:p>
    <w:p w14:paraId="56172513" w14:textId="4834151B" w:rsidR="00D51A19" w:rsidRDefault="00D51A19" w:rsidP="00D51A19">
      <w:pPr>
        <w:pStyle w:val="Chuthich"/>
      </w:pPr>
      <w:r>
        <w:t>Các máy không thuộc khu quản trị bị từ chối điều khiển</w:t>
      </w:r>
    </w:p>
    <w:p w14:paraId="5A6826FD" w14:textId="62F773D0" w:rsidR="00CE318F" w:rsidRDefault="00852B02" w:rsidP="003C6CE6">
      <w:pPr>
        <w:pStyle w:val="oancuaDanhsach"/>
        <w:ind w:left="0" w:firstLine="0"/>
        <w:jc w:val="center"/>
      </w:pPr>
      <w:r w:rsidRPr="00852B02">
        <w:drawing>
          <wp:inline distT="0" distB="0" distL="0" distR="0" wp14:anchorId="4A22DA7D" wp14:editId="1A2BCA05">
            <wp:extent cx="3810000" cy="2542531"/>
            <wp:effectExtent l="0" t="0" r="0" b="0"/>
            <wp:docPr id="1616494679"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6494679" name=""/>
                    <pic:cNvPicPr/>
                  </pic:nvPicPr>
                  <pic:blipFill>
                    <a:blip r:embed="rId109"/>
                    <a:stretch>
                      <a:fillRect/>
                    </a:stretch>
                  </pic:blipFill>
                  <pic:spPr>
                    <a:xfrm>
                      <a:off x="0" y="0"/>
                      <a:ext cx="3819277" cy="2548722"/>
                    </a:xfrm>
                    <a:prstGeom prst="rect">
                      <a:avLst/>
                    </a:prstGeom>
                  </pic:spPr>
                </pic:pic>
              </a:graphicData>
            </a:graphic>
          </wp:inline>
        </w:drawing>
      </w:r>
    </w:p>
    <w:p w14:paraId="068A5929" w14:textId="68A6205A" w:rsidR="00D51A19" w:rsidRDefault="00D51A19" w:rsidP="00D51A19">
      <w:pPr>
        <w:pStyle w:val="Chuthich"/>
      </w:pPr>
      <w:r>
        <w:t>Các máy thuộc khu vực quản trị vẫn điều khiển được</w:t>
      </w:r>
      <w:r w:rsidR="002B206E">
        <w:t xml:space="preserve"> các Switch</w:t>
      </w:r>
    </w:p>
    <w:p w14:paraId="7B76C8ED" w14:textId="0FF4C1BB" w:rsidR="00B76303" w:rsidRDefault="00B76303" w:rsidP="00B151A6">
      <w:pPr>
        <w:pStyle w:val="Kiu3"/>
      </w:pPr>
      <w:r>
        <w:t>Cấu hình Firewall (</w:t>
      </w:r>
      <w:r w:rsidRPr="00B76303">
        <w:t>ở Hội sở</w:t>
      </w:r>
      <w:r>
        <w:t>)</w:t>
      </w:r>
    </w:p>
    <w:p w14:paraId="3C8D9140" w14:textId="0009A961" w:rsidR="00B76303" w:rsidRDefault="007325C8" w:rsidP="0013147F">
      <w:r>
        <w:t>Vì yêu cầu ở mục này là cho phép các máy thuộc VLAN</w:t>
      </w:r>
      <w:r w:rsidR="002B38E0">
        <w:t xml:space="preserve"> 20</w:t>
      </w:r>
      <w:r>
        <w:t xml:space="preserve"> chỉ</w:t>
      </w:r>
      <w:r w:rsidR="00C2756E">
        <w:t xml:space="preserve"> truy cập ra bên ngoài bằng cách</w:t>
      </w:r>
      <w:r>
        <w:t xml:space="preserve"> </w:t>
      </w:r>
      <w:r w:rsidR="00C2756E">
        <w:t xml:space="preserve">sử dụng </w:t>
      </w:r>
      <w:r>
        <w:t xml:space="preserve">Ping và </w:t>
      </w:r>
      <w:r w:rsidR="00C2756E">
        <w:t>sử dụng FTP</w:t>
      </w:r>
      <w:r w:rsidR="002C55C4">
        <w:t>,</w:t>
      </w:r>
      <w:r w:rsidR="00C2756E">
        <w:t xml:space="preserve"> nên chúng em sẽ </w:t>
      </w:r>
      <w:r w:rsidR="002C55C4">
        <w:t xml:space="preserve">cấu hình ACL trên tường lửa, ACL này </w:t>
      </w:r>
      <w:r w:rsidR="00C2756E">
        <w:t xml:space="preserve">cho phép 2 dịch vụ này với địa chỉ IP nguồn </w:t>
      </w:r>
      <w:r w:rsidR="002B38E0">
        <w:t>thuộc mạng VLAN 20</w:t>
      </w:r>
      <w:r w:rsidR="0030697C">
        <w:t>.</w:t>
      </w:r>
    </w:p>
    <w:p w14:paraId="54C17739" w14:textId="77777777" w:rsidR="00346E30" w:rsidRDefault="00346E30" w:rsidP="007325C8">
      <w:pPr>
        <w:pStyle w:val="oancuaDanhsach"/>
        <w:ind w:left="-851" w:firstLine="0"/>
        <w:jc w:val="center"/>
      </w:pPr>
      <w:r w:rsidRPr="00CC644F">
        <w:rPr>
          <w:noProof/>
        </w:rPr>
        <w:drawing>
          <wp:inline distT="0" distB="0" distL="0" distR="0" wp14:anchorId="758BF9E3" wp14:editId="15FE612B">
            <wp:extent cx="5734850" cy="133369"/>
            <wp:effectExtent l="0" t="0" r="0" b="0"/>
            <wp:docPr id="1332913786"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2913786" name=""/>
                    <pic:cNvPicPr/>
                  </pic:nvPicPr>
                  <pic:blipFill>
                    <a:blip r:embed="rId110"/>
                    <a:stretch>
                      <a:fillRect/>
                    </a:stretch>
                  </pic:blipFill>
                  <pic:spPr>
                    <a:xfrm>
                      <a:off x="0" y="0"/>
                      <a:ext cx="5734850" cy="133369"/>
                    </a:xfrm>
                    <a:prstGeom prst="rect">
                      <a:avLst/>
                    </a:prstGeom>
                  </pic:spPr>
                </pic:pic>
              </a:graphicData>
            </a:graphic>
          </wp:inline>
        </w:drawing>
      </w:r>
    </w:p>
    <w:p w14:paraId="6F8B00F1" w14:textId="46BDD69E" w:rsidR="003C5BED" w:rsidRDefault="003C5BED" w:rsidP="0013147F">
      <w:pPr>
        <w:pStyle w:val="oancuaDanhsach"/>
        <w:ind w:left="-851" w:firstLine="0"/>
      </w:pPr>
      <w:r>
        <w:rPr>
          <w:noProof/>
        </w:rPr>
        <w:drawing>
          <wp:inline distT="0" distB="0" distL="0" distR="0" wp14:anchorId="7BDF3773" wp14:editId="33167816">
            <wp:extent cx="6797675" cy="166993"/>
            <wp:effectExtent l="0" t="0" r="0" b="5080"/>
            <wp:docPr id="1645264152"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5264152" name=""/>
                    <pic:cNvPicPr/>
                  </pic:nvPicPr>
                  <pic:blipFill rotWithShape="1">
                    <a:blip r:embed="rId111"/>
                    <a:srcRect l="8790" t="-4782"/>
                    <a:stretch/>
                  </pic:blipFill>
                  <pic:spPr bwMode="auto">
                    <a:xfrm>
                      <a:off x="0" y="0"/>
                      <a:ext cx="6825224" cy="167670"/>
                    </a:xfrm>
                    <a:prstGeom prst="rect">
                      <a:avLst/>
                    </a:prstGeom>
                    <a:ln>
                      <a:noFill/>
                    </a:ln>
                    <a:extLst>
                      <a:ext uri="{53640926-AAD7-44D8-BBD7-CCE9431645EC}">
                        <a14:shadowObscured xmlns:a14="http://schemas.microsoft.com/office/drawing/2010/main"/>
                      </a:ext>
                    </a:extLst>
                  </pic:spPr>
                </pic:pic>
              </a:graphicData>
            </a:graphic>
          </wp:inline>
        </w:drawing>
      </w:r>
    </w:p>
    <w:p w14:paraId="1A6D5AB2" w14:textId="34E87446" w:rsidR="008F30BC" w:rsidRDefault="008F30BC" w:rsidP="007325C8">
      <w:pPr>
        <w:pStyle w:val="oancuaDanhsach"/>
        <w:ind w:left="-851" w:firstLine="0"/>
        <w:jc w:val="center"/>
      </w:pPr>
      <w:r w:rsidRPr="008F30BC">
        <w:rPr>
          <w:noProof/>
        </w:rPr>
        <w:lastRenderedPageBreak/>
        <w:drawing>
          <wp:inline distT="0" distB="0" distL="0" distR="0" wp14:anchorId="24283C23" wp14:editId="0E007299">
            <wp:extent cx="7193915" cy="431165"/>
            <wp:effectExtent l="0" t="0" r="6985" b="6985"/>
            <wp:docPr id="1242887331"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2887331" name=""/>
                    <pic:cNvPicPr/>
                  </pic:nvPicPr>
                  <pic:blipFill>
                    <a:blip r:embed="rId112"/>
                    <a:stretch>
                      <a:fillRect/>
                    </a:stretch>
                  </pic:blipFill>
                  <pic:spPr>
                    <a:xfrm>
                      <a:off x="0" y="0"/>
                      <a:ext cx="7193915" cy="431165"/>
                    </a:xfrm>
                    <a:prstGeom prst="rect">
                      <a:avLst/>
                    </a:prstGeom>
                  </pic:spPr>
                </pic:pic>
              </a:graphicData>
            </a:graphic>
          </wp:inline>
        </w:drawing>
      </w:r>
    </w:p>
    <w:p w14:paraId="39B6D151" w14:textId="180BE1B8" w:rsidR="008F30BC" w:rsidRDefault="008F30BC" w:rsidP="003C6CE6">
      <w:pPr>
        <w:pStyle w:val="oancuaDanhsach"/>
        <w:ind w:left="0" w:firstLine="0"/>
        <w:jc w:val="center"/>
      </w:pPr>
      <w:r w:rsidRPr="008F30BC">
        <w:rPr>
          <w:noProof/>
        </w:rPr>
        <w:drawing>
          <wp:inline distT="0" distB="0" distL="0" distR="0" wp14:anchorId="1ADF0E90" wp14:editId="7A3E5F0F">
            <wp:extent cx="5029902" cy="390580"/>
            <wp:effectExtent l="0" t="0" r="0" b="9525"/>
            <wp:docPr id="1442166462"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2166462" name=""/>
                    <pic:cNvPicPr/>
                  </pic:nvPicPr>
                  <pic:blipFill>
                    <a:blip r:embed="rId113"/>
                    <a:stretch>
                      <a:fillRect/>
                    </a:stretch>
                  </pic:blipFill>
                  <pic:spPr>
                    <a:xfrm>
                      <a:off x="0" y="0"/>
                      <a:ext cx="5029902" cy="390580"/>
                    </a:xfrm>
                    <a:prstGeom prst="rect">
                      <a:avLst/>
                    </a:prstGeom>
                  </pic:spPr>
                </pic:pic>
              </a:graphicData>
            </a:graphic>
          </wp:inline>
        </w:drawing>
      </w:r>
    </w:p>
    <w:p w14:paraId="64D438C2" w14:textId="019C4368" w:rsidR="00346E30" w:rsidRDefault="00346E30" w:rsidP="003C6CE6">
      <w:pPr>
        <w:pStyle w:val="oancuaDanhsach"/>
        <w:ind w:left="0" w:firstLine="0"/>
        <w:jc w:val="center"/>
      </w:pPr>
      <w:r w:rsidRPr="00346E30">
        <w:drawing>
          <wp:inline distT="0" distB="0" distL="0" distR="0" wp14:anchorId="62D2AE44" wp14:editId="47745D77">
            <wp:extent cx="3400900" cy="1448002"/>
            <wp:effectExtent l="0" t="0" r="9525" b="0"/>
            <wp:docPr id="517701475"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7701475" name=""/>
                    <pic:cNvPicPr/>
                  </pic:nvPicPr>
                  <pic:blipFill>
                    <a:blip r:embed="rId114"/>
                    <a:stretch>
                      <a:fillRect/>
                    </a:stretch>
                  </pic:blipFill>
                  <pic:spPr>
                    <a:xfrm>
                      <a:off x="0" y="0"/>
                      <a:ext cx="3400900" cy="1448002"/>
                    </a:xfrm>
                    <a:prstGeom prst="rect">
                      <a:avLst/>
                    </a:prstGeom>
                  </pic:spPr>
                </pic:pic>
              </a:graphicData>
            </a:graphic>
          </wp:inline>
        </w:drawing>
      </w:r>
    </w:p>
    <w:p w14:paraId="5A5D071F" w14:textId="25F3D460" w:rsidR="003C5BED" w:rsidRDefault="003C5BED" w:rsidP="003C6CE6">
      <w:pPr>
        <w:pStyle w:val="oancuaDanhsach"/>
        <w:ind w:left="0" w:firstLine="0"/>
        <w:jc w:val="center"/>
      </w:pPr>
      <w:r w:rsidRPr="003C5BED">
        <w:drawing>
          <wp:inline distT="0" distB="0" distL="0" distR="0" wp14:anchorId="1627387A" wp14:editId="79AE4C60">
            <wp:extent cx="4744112" cy="733527"/>
            <wp:effectExtent l="0" t="0" r="0" b="9525"/>
            <wp:docPr id="944072346"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4072346" name=""/>
                    <pic:cNvPicPr/>
                  </pic:nvPicPr>
                  <pic:blipFill>
                    <a:blip r:embed="rId115"/>
                    <a:stretch>
                      <a:fillRect/>
                    </a:stretch>
                  </pic:blipFill>
                  <pic:spPr>
                    <a:xfrm>
                      <a:off x="0" y="0"/>
                      <a:ext cx="4744112" cy="733527"/>
                    </a:xfrm>
                    <a:prstGeom prst="rect">
                      <a:avLst/>
                    </a:prstGeom>
                  </pic:spPr>
                </pic:pic>
              </a:graphicData>
            </a:graphic>
          </wp:inline>
        </w:drawing>
      </w:r>
    </w:p>
    <w:p w14:paraId="59DC3B90" w14:textId="69A74F53" w:rsidR="006A0615" w:rsidRDefault="006A0615" w:rsidP="00B151A6">
      <w:pPr>
        <w:pStyle w:val="Kiu3"/>
      </w:pPr>
      <w:r>
        <w:t xml:space="preserve">Cấu hình </w:t>
      </w:r>
      <w:r w:rsidRPr="006A0615">
        <w:t>Firewall (ở chi nhánh)</w:t>
      </w:r>
    </w:p>
    <w:p w14:paraId="207F8021" w14:textId="7E4FF1A6" w:rsidR="0035468C" w:rsidRDefault="006A0615" w:rsidP="003C6CE6">
      <w:pPr>
        <w:pStyle w:val="oancuaDanhsach"/>
        <w:ind w:left="0" w:firstLine="0"/>
        <w:jc w:val="center"/>
      </w:pPr>
      <w:r w:rsidRPr="006A0615">
        <w:drawing>
          <wp:inline distT="0" distB="0" distL="0" distR="0" wp14:anchorId="5BF6590D" wp14:editId="14C3295B">
            <wp:extent cx="3858163" cy="371527"/>
            <wp:effectExtent l="0" t="0" r="0" b="9525"/>
            <wp:docPr id="208251031"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251031" name=""/>
                    <pic:cNvPicPr/>
                  </pic:nvPicPr>
                  <pic:blipFill>
                    <a:blip r:embed="rId116"/>
                    <a:stretch>
                      <a:fillRect/>
                    </a:stretch>
                  </pic:blipFill>
                  <pic:spPr>
                    <a:xfrm>
                      <a:off x="0" y="0"/>
                      <a:ext cx="3858163" cy="371527"/>
                    </a:xfrm>
                    <a:prstGeom prst="rect">
                      <a:avLst/>
                    </a:prstGeom>
                  </pic:spPr>
                </pic:pic>
              </a:graphicData>
            </a:graphic>
          </wp:inline>
        </w:drawing>
      </w:r>
    </w:p>
    <w:p w14:paraId="46516059" w14:textId="62AC17DD" w:rsidR="0087442D" w:rsidRDefault="0087442D" w:rsidP="00B151A6">
      <w:pPr>
        <w:pStyle w:val="Kiu3"/>
      </w:pPr>
      <w:r>
        <w:t>Cấu hình mạng Wifi ở Hội sở:</w:t>
      </w:r>
    </w:p>
    <w:p w14:paraId="7D267EDD" w14:textId="3AD74B3D" w:rsidR="0087442D" w:rsidRDefault="0087442D" w:rsidP="003C6CE6">
      <w:pPr>
        <w:pStyle w:val="oancuaDanhsach"/>
        <w:ind w:left="0" w:firstLine="0"/>
        <w:jc w:val="center"/>
      </w:pPr>
      <w:r w:rsidRPr="0087442D">
        <w:drawing>
          <wp:inline distT="0" distB="0" distL="0" distR="0" wp14:anchorId="706E2671" wp14:editId="4CC5C199">
            <wp:extent cx="6134956" cy="666843"/>
            <wp:effectExtent l="0" t="0" r="0" b="0"/>
            <wp:docPr id="618915348"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8915348" name=""/>
                    <pic:cNvPicPr/>
                  </pic:nvPicPr>
                  <pic:blipFill>
                    <a:blip r:embed="rId117"/>
                    <a:stretch>
                      <a:fillRect/>
                    </a:stretch>
                  </pic:blipFill>
                  <pic:spPr>
                    <a:xfrm>
                      <a:off x="0" y="0"/>
                      <a:ext cx="6134956" cy="666843"/>
                    </a:xfrm>
                    <a:prstGeom prst="rect">
                      <a:avLst/>
                    </a:prstGeom>
                  </pic:spPr>
                </pic:pic>
              </a:graphicData>
            </a:graphic>
          </wp:inline>
        </w:drawing>
      </w:r>
    </w:p>
    <w:p w14:paraId="0E44FF71" w14:textId="67789454" w:rsidR="0087442D" w:rsidRDefault="0087442D" w:rsidP="003C6CE6">
      <w:pPr>
        <w:pStyle w:val="oancuaDanhsach"/>
        <w:ind w:left="0" w:firstLine="0"/>
        <w:jc w:val="center"/>
      </w:pPr>
      <w:r w:rsidRPr="0087442D">
        <w:drawing>
          <wp:inline distT="0" distB="0" distL="0" distR="0" wp14:anchorId="17DF3628" wp14:editId="692D55A0">
            <wp:extent cx="1838582" cy="1200318"/>
            <wp:effectExtent l="0" t="0" r="9525" b="0"/>
            <wp:docPr id="794707376"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4707376" name=""/>
                    <pic:cNvPicPr/>
                  </pic:nvPicPr>
                  <pic:blipFill>
                    <a:blip r:embed="rId118"/>
                    <a:stretch>
                      <a:fillRect/>
                    </a:stretch>
                  </pic:blipFill>
                  <pic:spPr>
                    <a:xfrm>
                      <a:off x="0" y="0"/>
                      <a:ext cx="1838582" cy="1200318"/>
                    </a:xfrm>
                    <a:prstGeom prst="rect">
                      <a:avLst/>
                    </a:prstGeom>
                  </pic:spPr>
                </pic:pic>
              </a:graphicData>
            </a:graphic>
          </wp:inline>
        </w:drawing>
      </w:r>
    </w:p>
    <w:p w14:paraId="377E73D3" w14:textId="300F790D" w:rsidR="00D10181" w:rsidRDefault="00D10181" w:rsidP="003C6CE6">
      <w:pPr>
        <w:pStyle w:val="oancuaDanhsach"/>
        <w:ind w:left="0" w:firstLine="0"/>
        <w:jc w:val="center"/>
      </w:pPr>
      <w:r w:rsidRPr="00D10181">
        <w:lastRenderedPageBreak/>
        <w:drawing>
          <wp:inline distT="0" distB="0" distL="0" distR="0" wp14:anchorId="5CA3C455" wp14:editId="11AFDE34">
            <wp:extent cx="6182588" cy="2429214"/>
            <wp:effectExtent l="0" t="0" r="8890" b="9525"/>
            <wp:docPr id="932423254"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2423254" name=""/>
                    <pic:cNvPicPr/>
                  </pic:nvPicPr>
                  <pic:blipFill>
                    <a:blip r:embed="rId119"/>
                    <a:stretch>
                      <a:fillRect/>
                    </a:stretch>
                  </pic:blipFill>
                  <pic:spPr>
                    <a:xfrm>
                      <a:off x="0" y="0"/>
                      <a:ext cx="6182588" cy="2429214"/>
                    </a:xfrm>
                    <a:prstGeom prst="rect">
                      <a:avLst/>
                    </a:prstGeom>
                  </pic:spPr>
                </pic:pic>
              </a:graphicData>
            </a:graphic>
          </wp:inline>
        </w:drawing>
      </w:r>
    </w:p>
    <w:p w14:paraId="58501AEA" w14:textId="5B0DDC88" w:rsidR="00D10181" w:rsidRDefault="00D10181" w:rsidP="003C6CE6">
      <w:pPr>
        <w:pStyle w:val="oancuaDanhsach"/>
        <w:ind w:left="0" w:firstLine="0"/>
        <w:jc w:val="center"/>
      </w:pPr>
      <w:r w:rsidRPr="00D10181">
        <w:drawing>
          <wp:inline distT="0" distB="0" distL="0" distR="0" wp14:anchorId="3DD22CA4" wp14:editId="4307643F">
            <wp:extent cx="6344535" cy="2438740"/>
            <wp:effectExtent l="0" t="0" r="0" b="0"/>
            <wp:docPr id="1754169354"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4169354" name=""/>
                    <pic:cNvPicPr/>
                  </pic:nvPicPr>
                  <pic:blipFill>
                    <a:blip r:embed="rId120"/>
                    <a:stretch>
                      <a:fillRect/>
                    </a:stretch>
                  </pic:blipFill>
                  <pic:spPr>
                    <a:xfrm>
                      <a:off x="0" y="0"/>
                      <a:ext cx="6344535" cy="2438740"/>
                    </a:xfrm>
                    <a:prstGeom prst="rect">
                      <a:avLst/>
                    </a:prstGeom>
                  </pic:spPr>
                </pic:pic>
              </a:graphicData>
            </a:graphic>
          </wp:inline>
        </w:drawing>
      </w:r>
    </w:p>
    <w:p w14:paraId="1D0E6FFF" w14:textId="05A29FA2" w:rsidR="00874DAA" w:rsidRDefault="00874DAA" w:rsidP="003C6CE6">
      <w:pPr>
        <w:pStyle w:val="oancuaDanhsach"/>
        <w:ind w:left="0" w:firstLine="0"/>
      </w:pPr>
      <w:r w:rsidRPr="00874DAA">
        <w:drawing>
          <wp:inline distT="0" distB="0" distL="0" distR="0" wp14:anchorId="4AD2AE0B" wp14:editId="0F6BAB93">
            <wp:extent cx="6068272" cy="1733792"/>
            <wp:effectExtent l="0" t="0" r="8890" b="0"/>
            <wp:docPr id="108796967"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796967" name=""/>
                    <pic:cNvPicPr/>
                  </pic:nvPicPr>
                  <pic:blipFill>
                    <a:blip r:embed="rId121"/>
                    <a:stretch>
                      <a:fillRect/>
                    </a:stretch>
                  </pic:blipFill>
                  <pic:spPr>
                    <a:xfrm>
                      <a:off x="0" y="0"/>
                      <a:ext cx="6068272" cy="1733792"/>
                    </a:xfrm>
                    <a:prstGeom prst="rect">
                      <a:avLst/>
                    </a:prstGeom>
                  </pic:spPr>
                </pic:pic>
              </a:graphicData>
            </a:graphic>
          </wp:inline>
        </w:drawing>
      </w:r>
    </w:p>
    <w:p w14:paraId="37EBED94" w14:textId="7482E233" w:rsidR="00FE3C24" w:rsidRDefault="00D10181" w:rsidP="003C6CE6">
      <w:pPr>
        <w:pStyle w:val="oancuaDanhsach"/>
        <w:ind w:left="0" w:firstLine="0"/>
        <w:jc w:val="center"/>
      </w:pPr>
      <w:r w:rsidRPr="00D10181">
        <w:lastRenderedPageBreak/>
        <w:drawing>
          <wp:inline distT="0" distB="0" distL="0" distR="0" wp14:anchorId="5C2CA5DA" wp14:editId="37E3889E">
            <wp:extent cx="6020640" cy="1952898"/>
            <wp:effectExtent l="0" t="0" r="0" b="9525"/>
            <wp:docPr id="1390593314"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0593314" name=""/>
                    <pic:cNvPicPr/>
                  </pic:nvPicPr>
                  <pic:blipFill>
                    <a:blip r:embed="rId122"/>
                    <a:stretch>
                      <a:fillRect/>
                    </a:stretch>
                  </pic:blipFill>
                  <pic:spPr>
                    <a:xfrm>
                      <a:off x="0" y="0"/>
                      <a:ext cx="6020640" cy="1952898"/>
                    </a:xfrm>
                    <a:prstGeom prst="rect">
                      <a:avLst/>
                    </a:prstGeom>
                  </pic:spPr>
                </pic:pic>
              </a:graphicData>
            </a:graphic>
          </wp:inline>
        </w:drawing>
      </w:r>
    </w:p>
    <w:p w14:paraId="7080D907" w14:textId="7AEDADA4" w:rsidR="00D95F97" w:rsidRDefault="00D95F97" w:rsidP="003C6CE6">
      <w:pPr>
        <w:pStyle w:val="oancuaDanhsach"/>
        <w:ind w:left="0" w:firstLine="0"/>
        <w:jc w:val="center"/>
      </w:pPr>
    </w:p>
    <w:p w14:paraId="13544987" w14:textId="53C12264" w:rsidR="00FE3C24" w:rsidRDefault="00FE3C24" w:rsidP="003C6CE6">
      <w:pPr>
        <w:pStyle w:val="oancuaDanhsach"/>
        <w:ind w:left="0" w:firstLine="0"/>
        <w:jc w:val="center"/>
      </w:pPr>
      <w:r w:rsidRPr="00FE3C24">
        <w:drawing>
          <wp:inline distT="0" distB="0" distL="0" distR="0" wp14:anchorId="33512C32" wp14:editId="4C195A26">
            <wp:extent cx="4953691" cy="1914792"/>
            <wp:effectExtent l="0" t="0" r="0" b="9525"/>
            <wp:docPr id="1899055709"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9055709" name=""/>
                    <pic:cNvPicPr/>
                  </pic:nvPicPr>
                  <pic:blipFill>
                    <a:blip r:embed="rId123"/>
                    <a:stretch>
                      <a:fillRect/>
                    </a:stretch>
                  </pic:blipFill>
                  <pic:spPr>
                    <a:xfrm>
                      <a:off x="0" y="0"/>
                      <a:ext cx="4953691" cy="1914792"/>
                    </a:xfrm>
                    <a:prstGeom prst="rect">
                      <a:avLst/>
                    </a:prstGeom>
                  </pic:spPr>
                </pic:pic>
              </a:graphicData>
            </a:graphic>
          </wp:inline>
        </w:drawing>
      </w:r>
    </w:p>
    <w:p w14:paraId="194CE52F" w14:textId="27BE75FC" w:rsidR="00D95F97" w:rsidRPr="00F83043" w:rsidRDefault="00D95F97" w:rsidP="003C6CE6">
      <w:pPr>
        <w:pStyle w:val="oancuaDanhsach"/>
        <w:ind w:left="0" w:firstLine="0"/>
        <w:jc w:val="center"/>
      </w:pPr>
      <w:r w:rsidRPr="00D95F97">
        <w:drawing>
          <wp:inline distT="0" distB="0" distL="0" distR="0" wp14:anchorId="50C11A57" wp14:editId="1B1C549F">
            <wp:extent cx="2934109" cy="1438476"/>
            <wp:effectExtent l="0" t="0" r="0" b="9525"/>
            <wp:docPr id="2114705968"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4705968" name=""/>
                    <pic:cNvPicPr/>
                  </pic:nvPicPr>
                  <pic:blipFill>
                    <a:blip r:embed="rId124"/>
                    <a:stretch>
                      <a:fillRect/>
                    </a:stretch>
                  </pic:blipFill>
                  <pic:spPr>
                    <a:xfrm>
                      <a:off x="0" y="0"/>
                      <a:ext cx="2934109" cy="1438476"/>
                    </a:xfrm>
                    <a:prstGeom prst="rect">
                      <a:avLst/>
                    </a:prstGeom>
                  </pic:spPr>
                </pic:pic>
              </a:graphicData>
            </a:graphic>
          </wp:inline>
        </w:drawing>
      </w:r>
    </w:p>
    <w:sectPr w:rsidR="00D95F97" w:rsidRPr="00F83043" w:rsidSect="006A4B37">
      <w:footerReference w:type="default" r:id="rId125"/>
      <w:pgSz w:w="11907" w:h="16840" w:code="9"/>
      <w:pgMar w:top="1418" w:right="1134" w:bottom="1418" w:left="1701" w:header="850" w:footer="850" w:gutter="0"/>
      <w:pgNumType w:start="1"/>
      <w:cols w:space="720"/>
      <w:docGrid w:linePitch="354"/>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8641189" w14:textId="77777777" w:rsidR="00051963" w:rsidRPr="00332A0C" w:rsidRDefault="00051963" w:rsidP="00F357E3">
      <w:r w:rsidRPr="00332A0C">
        <w:separator/>
      </w:r>
    </w:p>
    <w:p w14:paraId="42018A7D" w14:textId="77777777" w:rsidR="00051963" w:rsidRDefault="00051963" w:rsidP="00F357E3"/>
    <w:p w14:paraId="502AAF75" w14:textId="77777777" w:rsidR="00051963" w:rsidRDefault="00051963" w:rsidP="00F357E3"/>
  </w:endnote>
  <w:endnote w:type="continuationSeparator" w:id="0">
    <w:p w14:paraId="7CCDA97E" w14:textId="77777777" w:rsidR="00051963" w:rsidRPr="00332A0C" w:rsidRDefault="00051963" w:rsidP="00F357E3">
      <w:r w:rsidRPr="00332A0C">
        <w:continuationSeparator/>
      </w:r>
    </w:p>
    <w:p w14:paraId="78EC3AC2" w14:textId="77777777" w:rsidR="00051963" w:rsidRDefault="00051963" w:rsidP="00F357E3"/>
    <w:p w14:paraId="19972B93" w14:textId="77777777" w:rsidR="00051963" w:rsidRDefault="00051963" w:rsidP="00F357E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054474851"/>
      <w:docPartObj>
        <w:docPartGallery w:val="Page Numbers (Bottom of Page)"/>
        <w:docPartUnique/>
      </w:docPartObj>
    </w:sdtPr>
    <w:sdtContent>
      <w:p w14:paraId="7787306E" w14:textId="77777777" w:rsidR="000F2049" w:rsidRDefault="000F2049" w:rsidP="001D3677">
        <w:pPr>
          <w:pStyle w:val="Chntrang"/>
          <w:jc w:val="center"/>
        </w:pPr>
        <w:r>
          <w:fldChar w:fldCharType="begin"/>
        </w:r>
        <w:r>
          <w:instrText>PAGE   \* MERGEFORMAT</w:instrText>
        </w:r>
        <w:r>
          <w:fldChar w:fldCharType="separate"/>
        </w:r>
        <w:r>
          <w:t>2</w:t>
        </w:r>
        <w:r>
          <w:fldChar w:fldCharType="end"/>
        </w:r>
      </w:p>
    </w:sdtContent>
  </w:sdt>
  <w:p w14:paraId="1859D5B0" w14:textId="77777777" w:rsidR="000F2049" w:rsidRPr="00332A0C" w:rsidRDefault="000F2049" w:rsidP="00F357E3">
    <w:pPr>
      <w:pStyle w:val="Chntrang"/>
    </w:pPr>
  </w:p>
  <w:p w14:paraId="6892B2B7" w14:textId="77777777" w:rsidR="00B742D2" w:rsidRDefault="00B742D2" w:rsidP="00F357E3"/>
  <w:p w14:paraId="1C7B1D86" w14:textId="77777777" w:rsidR="0022489A" w:rsidRDefault="0022489A" w:rsidP="00F357E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7CE17E2" w14:textId="77777777" w:rsidR="00051963" w:rsidRPr="00332A0C" w:rsidRDefault="00051963" w:rsidP="00F357E3">
      <w:r w:rsidRPr="00332A0C">
        <w:separator/>
      </w:r>
    </w:p>
    <w:p w14:paraId="2876F7AB" w14:textId="77777777" w:rsidR="00051963" w:rsidRDefault="00051963" w:rsidP="00F357E3"/>
    <w:p w14:paraId="7708284B" w14:textId="77777777" w:rsidR="00051963" w:rsidRDefault="00051963" w:rsidP="00F357E3"/>
  </w:footnote>
  <w:footnote w:type="continuationSeparator" w:id="0">
    <w:p w14:paraId="5F6DD893" w14:textId="77777777" w:rsidR="00051963" w:rsidRPr="00332A0C" w:rsidRDefault="00051963" w:rsidP="00F357E3">
      <w:r w:rsidRPr="00332A0C">
        <w:continuationSeparator/>
      </w:r>
    </w:p>
    <w:p w14:paraId="141A6203" w14:textId="77777777" w:rsidR="00051963" w:rsidRDefault="00051963" w:rsidP="00F357E3"/>
    <w:p w14:paraId="532EC210" w14:textId="77777777" w:rsidR="00051963" w:rsidRDefault="00051963" w:rsidP="00F357E3"/>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58B4B07"/>
    <w:multiLevelType w:val="hybridMultilevel"/>
    <w:tmpl w:val="D81E9642"/>
    <w:lvl w:ilvl="0" w:tplc="3B22DF58">
      <w:numFmt w:val="bullet"/>
      <w:lvlText w:val=""/>
      <w:lvlJc w:val="left"/>
      <w:pPr>
        <w:ind w:left="1211" w:hanging="360"/>
      </w:pPr>
      <w:rPr>
        <w:rFonts w:ascii="Wingdings" w:eastAsia="Calibri" w:hAnsi="Wingdings" w:cs="Times New Roman" w:hint="default"/>
      </w:rPr>
    </w:lvl>
    <w:lvl w:ilvl="1" w:tplc="042A0003" w:tentative="1">
      <w:start w:val="1"/>
      <w:numFmt w:val="bullet"/>
      <w:lvlText w:val="o"/>
      <w:lvlJc w:val="left"/>
      <w:pPr>
        <w:ind w:left="1931" w:hanging="360"/>
      </w:pPr>
      <w:rPr>
        <w:rFonts w:ascii="Courier New" w:hAnsi="Courier New" w:cs="Courier New" w:hint="default"/>
      </w:rPr>
    </w:lvl>
    <w:lvl w:ilvl="2" w:tplc="042A0005" w:tentative="1">
      <w:start w:val="1"/>
      <w:numFmt w:val="bullet"/>
      <w:lvlText w:val=""/>
      <w:lvlJc w:val="left"/>
      <w:pPr>
        <w:ind w:left="2651" w:hanging="360"/>
      </w:pPr>
      <w:rPr>
        <w:rFonts w:ascii="Wingdings" w:hAnsi="Wingdings" w:hint="default"/>
      </w:rPr>
    </w:lvl>
    <w:lvl w:ilvl="3" w:tplc="042A0001" w:tentative="1">
      <w:start w:val="1"/>
      <w:numFmt w:val="bullet"/>
      <w:lvlText w:val=""/>
      <w:lvlJc w:val="left"/>
      <w:pPr>
        <w:ind w:left="3371" w:hanging="360"/>
      </w:pPr>
      <w:rPr>
        <w:rFonts w:ascii="Symbol" w:hAnsi="Symbol" w:hint="default"/>
      </w:rPr>
    </w:lvl>
    <w:lvl w:ilvl="4" w:tplc="042A0003" w:tentative="1">
      <w:start w:val="1"/>
      <w:numFmt w:val="bullet"/>
      <w:lvlText w:val="o"/>
      <w:lvlJc w:val="left"/>
      <w:pPr>
        <w:ind w:left="4091" w:hanging="360"/>
      </w:pPr>
      <w:rPr>
        <w:rFonts w:ascii="Courier New" w:hAnsi="Courier New" w:cs="Courier New" w:hint="default"/>
      </w:rPr>
    </w:lvl>
    <w:lvl w:ilvl="5" w:tplc="042A0005" w:tentative="1">
      <w:start w:val="1"/>
      <w:numFmt w:val="bullet"/>
      <w:lvlText w:val=""/>
      <w:lvlJc w:val="left"/>
      <w:pPr>
        <w:ind w:left="4811" w:hanging="360"/>
      </w:pPr>
      <w:rPr>
        <w:rFonts w:ascii="Wingdings" w:hAnsi="Wingdings" w:hint="default"/>
      </w:rPr>
    </w:lvl>
    <w:lvl w:ilvl="6" w:tplc="042A0001" w:tentative="1">
      <w:start w:val="1"/>
      <w:numFmt w:val="bullet"/>
      <w:lvlText w:val=""/>
      <w:lvlJc w:val="left"/>
      <w:pPr>
        <w:ind w:left="5531" w:hanging="360"/>
      </w:pPr>
      <w:rPr>
        <w:rFonts w:ascii="Symbol" w:hAnsi="Symbol" w:hint="default"/>
      </w:rPr>
    </w:lvl>
    <w:lvl w:ilvl="7" w:tplc="042A0003" w:tentative="1">
      <w:start w:val="1"/>
      <w:numFmt w:val="bullet"/>
      <w:lvlText w:val="o"/>
      <w:lvlJc w:val="left"/>
      <w:pPr>
        <w:ind w:left="6251" w:hanging="360"/>
      </w:pPr>
      <w:rPr>
        <w:rFonts w:ascii="Courier New" w:hAnsi="Courier New" w:cs="Courier New" w:hint="default"/>
      </w:rPr>
    </w:lvl>
    <w:lvl w:ilvl="8" w:tplc="042A0005" w:tentative="1">
      <w:start w:val="1"/>
      <w:numFmt w:val="bullet"/>
      <w:lvlText w:val=""/>
      <w:lvlJc w:val="left"/>
      <w:pPr>
        <w:ind w:left="6971" w:hanging="360"/>
      </w:pPr>
      <w:rPr>
        <w:rFonts w:ascii="Wingdings" w:hAnsi="Wingdings" w:hint="default"/>
      </w:rPr>
    </w:lvl>
  </w:abstractNum>
  <w:abstractNum w:abstractNumId="1" w15:restartNumberingAfterBreak="0">
    <w:nsid w:val="08F1315F"/>
    <w:multiLevelType w:val="hybridMultilevel"/>
    <w:tmpl w:val="62B669FC"/>
    <w:lvl w:ilvl="0" w:tplc="40FEE3D8">
      <w:start w:val="1"/>
      <w:numFmt w:val="lowerLetter"/>
      <w:pStyle w:val="Kiu3"/>
      <w:lvlText w:val="%1."/>
      <w:lvlJc w:val="left"/>
      <w:pPr>
        <w:ind w:left="536" w:hanging="360"/>
      </w:pPr>
      <w:rPr>
        <w:i w:val="0"/>
        <w:iCs w:val="0"/>
      </w:rPr>
    </w:lvl>
    <w:lvl w:ilvl="1" w:tplc="04090019" w:tentative="1">
      <w:start w:val="1"/>
      <w:numFmt w:val="lowerLetter"/>
      <w:lvlText w:val="%2."/>
      <w:lvlJc w:val="left"/>
      <w:pPr>
        <w:ind w:left="1729" w:hanging="360"/>
      </w:pPr>
    </w:lvl>
    <w:lvl w:ilvl="2" w:tplc="0409001B" w:tentative="1">
      <w:start w:val="1"/>
      <w:numFmt w:val="lowerRoman"/>
      <w:lvlText w:val="%3."/>
      <w:lvlJc w:val="right"/>
      <w:pPr>
        <w:ind w:left="2449" w:hanging="180"/>
      </w:pPr>
    </w:lvl>
    <w:lvl w:ilvl="3" w:tplc="0409000F" w:tentative="1">
      <w:start w:val="1"/>
      <w:numFmt w:val="decimal"/>
      <w:lvlText w:val="%4."/>
      <w:lvlJc w:val="left"/>
      <w:pPr>
        <w:ind w:left="3169" w:hanging="360"/>
      </w:pPr>
    </w:lvl>
    <w:lvl w:ilvl="4" w:tplc="04090019" w:tentative="1">
      <w:start w:val="1"/>
      <w:numFmt w:val="lowerLetter"/>
      <w:lvlText w:val="%5."/>
      <w:lvlJc w:val="left"/>
      <w:pPr>
        <w:ind w:left="3889" w:hanging="360"/>
      </w:pPr>
    </w:lvl>
    <w:lvl w:ilvl="5" w:tplc="0409001B" w:tentative="1">
      <w:start w:val="1"/>
      <w:numFmt w:val="lowerRoman"/>
      <w:lvlText w:val="%6."/>
      <w:lvlJc w:val="right"/>
      <w:pPr>
        <w:ind w:left="4609" w:hanging="180"/>
      </w:pPr>
    </w:lvl>
    <w:lvl w:ilvl="6" w:tplc="0409000F" w:tentative="1">
      <w:start w:val="1"/>
      <w:numFmt w:val="decimal"/>
      <w:lvlText w:val="%7."/>
      <w:lvlJc w:val="left"/>
      <w:pPr>
        <w:ind w:left="5329" w:hanging="360"/>
      </w:pPr>
    </w:lvl>
    <w:lvl w:ilvl="7" w:tplc="04090019" w:tentative="1">
      <w:start w:val="1"/>
      <w:numFmt w:val="lowerLetter"/>
      <w:lvlText w:val="%8."/>
      <w:lvlJc w:val="left"/>
      <w:pPr>
        <w:ind w:left="6049" w:hanging="360"/>
      </w:pPr>
    </w:lvl>
    <w:lvl w:ilvl="8" w:tplc="0409001B" w:tentative="1">
      <w:start w:val="1"/>
      <w:numFmt w:val="lowerRoman"/>
      <w:lvlText w:val="%9."/>
      <w:lvlJc w:val="right"/>
      <w:pPr>
        <w:ind w:left="6769" w:hanging="180"/>
      </w:pPr>
    </w:lvl>
  </w:abstractNum>
  <w:abstractNum w:abstractNumId="2" w15:restartNumberingAfterBreak="0">
    <w:nsid w:val="1F6E063B"/>
    <w:multiLevelType w:val="hybridMultilevel"/>
    <w:tmpl w:val="9D9E223A"/>
    <w:lvl w:ilvl="0" w:tplc="27E61908">
      <w:numFmt w:val="bullet"/>
      <w:lvlText w:val=""/>
      <w:lvlJc w:val="left"/>
      <w:pPr>
        <w:ind w:left="933" w:hanging="360"/>
      </w:pPr>
      <w:rPr>
        <w:rFonts w:ascii="Wingdings" w:eastAsia="Calibri" w:hAnsi="Wingdings" w:cs="Times New Roman" w:hint="default"/>
      </w:rPr>
    </w:lvl>
    <w:lvl w:ilvl="1" w:tplc="04090003" w:tentative="1">
      <w:start w:val="1"/>
      <w:numFmt w:val="bullet"/>
      <w:lvlText w:val="o"/>
      <w:lvlJc w:val="left"/>
      <w:pPr>
        <w:ind w:left="1653" w:hanging="360"/>
      </w:pPr>
      <w:rPr>
        <w:rFonts w:ascii="Courier New" w:hAnsi="Courier New" w:cs="Courier New" w:hint="default"/>
      </w:rPr>
    </w:lvl>
    <w:lvl w:ilvl="2" w:tplc="04090005" w:tentative="1">
      <w:start w:val="1"/>
      <w:numFmt w:val="bullet"/>
      <w:lvlText w:val=""/>
      <w:lvlJc w:val="left"/>
      <w:pPr>
        <w:ind w:left="2373" w:hanging="360"/>
      </w:pPr>
      <w:rPr>
        <w:rFonts w:ascii="Wingdings" w:hAnsi="Wingdings" w:hint="default"/>
      </w:rPr>
    </w:lvl>
    <w:lvl w:ilvl="3" w:tplc="04090001" w:tentative="1">
      <w:start w:val="1"/>
      <w:numFmt w:val="bullet"/>
      <w:lvlText w:val=""/>
      <w:lvlJc w:val="left"/>
      <w:pPr>
        <w:ind w:left="3093" w:hanging="360"/>
      </w:pPr>
      <w:rPr>
        <w:rFonts w:ascii="Symbol" w:hAnsi="Symbol" w:hint="default"/>
      </w:rPr>
    </w:lvl>
    <w:lvl w:ilvl="4" w:tplc="04090003" w:tentative="1">
      <w:start w:val="1"/>
      <w:numFmt w:val="bullet"/>
      <w:lvlText w:val="o"/>
      <w:lvlJc w:val="left"/>
      <w:pPr>
        <w:ind w:left="3813" w:hanging="360"/>
      </w:pPr>
      <w:rPr>
        <w:rFonts w:ascii="Courier New" w:hAnsi="Courier New" w:cs="Courier New" w:hint="default"/>
      </w:rPr>
    </w:lvl>
    <w:lvl w:ilvl="5" w:tplc="04090005" w:tentative="1">
      <w:start w:val="1"/>
      <w:numFmt w:val="bullet"/>
      <w:lvlText w:val=""/>
      <w:lvlJc w:val="left"/>
      <w:pPr>
        <w:ind w:left="4533" w:hanging="360"/>
      </w:pPr>
      <w:rPr>
        <w:rFonts w:ascii="Wingdings" w:hAnsi="Wingdings" w:hint="default"/>
      </w:rPr>
    </w:lvl>
    <w:lvl w:ilvl="6" w:tplc="04090001" w:tentative="1">
      <w:start w:val="1"/>
      <w:numFmt w:val="bullet"/>
      <w:lvlText w:val=""/>
      <w:lvlJc w:val="left"/>
      <w:pPr>
        <w:ind w:left="5253" w:hanging="360"/>
      </w:pPr>
      <w:rPr>
        <w:rFonts w:ascii="Symbol" w:hAnsi="Symbol" w:hint="default"/>
      </w:rPr>
    </w:lvl>
    <w:lvl w:ilvl="7" w:tplc="04090003" w:tentative="1">
      <w:start w:val="1"/>
      <w:numFmt w:val="bullet"/>
      <w:lvlText w:val="o"/>
      <w:lvlJc w:val="left"/>
      <w:pPr>
        <w:ind w:left="5973" w:hanging="360"/>
      </w:pPr>
      <w:rPr>
        <w:rFonts w:ascii="Courier New" w:hAnsi="Courier New" w:cs="Courier New" w:hint="default"/>
      </w:rPr>
    </w:lvl>
    <w:lvl w:ilvl="8" w:tplc="04090005" w:tentative="1">
      <w:start w:val="1"/>
      <w:numFmt w:val="bullet"/>
      <w:lvlText w:val=""/>
      <w:lvlJc w:val="left"/>
      <w:pPr>
        <w:ind w:left="6693" w:hanging="360"/>
      </w:pPr>
      <w:rPr>
        <w:rFonts w:ascii="Wingdings" w:hAnsi="Wingdings" w:hint="default"/>
      </w:rPr>
    </w:lvl>
  </w:abstractNum>
  <w:abstractNum w:abstractNumId="3" w15:restartNumberingAfterBreak="0">
    <w:nsid w:val="44DF61E3"/>
    <w:multiLevelType w:val="multilevel"/>
    <w:tmpl w:val="F5D80F04"/>
    <w:lvl w:ilvl="0">
      <w:start w:val="1"/>
      <w:numFmt w:val="upperRoman"/>
      <w:pStyle w:val="Kiu1"/>
      <w:lvlText w:val="%1."/>
      <w:lvlJc w:val="left"/>
      <w:pPr>
        <w:ind w:left="366" w:hanging="360"/>
      </w:pPr>
      <w:rPr>
        <w:rFonts w:ascii="Times New Roman" w:hAnsi="Times New Roman" w:hint="default"/>
        <w:b/>
        <w:i w:val="0"/>
        <w:sz w:val="32"/>
        <w:u w:val="none"/>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 w15:restartNumberingAfterBreak="0">
    <w:nsid w:val="597E7054"/>
    <w:multiLevelType w:val="hybridMultilevel"/>
    <w:tmpl w:val="F336F4FE"/>
    <w:lvl w:ilvl="0" w:tplc="3A3EAF7A">
      <w:start w:val="1"/>
      <w:numFmt w:val="decimal"/>
      <w:pStyle w:val="Kiu2"/>
      <w:lvlText w:val="%1."/>
      <w:lvlJc w:val="left"/>
      <w:pPr>
        <w:ind w:left="479" w:hanging="360"/>
      </w:pPr>
      <w:rPr>
        <w:rFonts w:hint="default"/>
        <w:b/>
        <w:i w:val="0"/>
      </w:rPr>
    </w:lvl>
    <w:lvl w:ilvl="1" w:tplc="04090019" w:tentative="1">
      <w:start w:val="1"/>
      <w:numFmt w:val="lowerLetter"/>
      <w:lvlText w:val="%2."/>
      <w:lvlJc w:val="left"/>
      <w:pPr>
        <w:ind w:left="1369" w:hanging="360"/>
      </w:pPr>
    </w:lvl>
    <w:lvl w:ilvl="2" w:tplc="0409001B" w:tentative="1">
      <w:start w:val="1"/>
      <w:numFmt w:val="lowerRoman"/>
      <w:lvlText w:val="%3."/>
      <w:lvlJc w:val="right"/>
      <w:pPr>
        <w:ind w:left="2089" w:hanging="180"/>
      </w:pPr>
    </w:lvl>
    <w:lvl w:ilvl="3" w:tplc="0409000F">
      <w:start w:val="1"/>
      <w:numFmt w:val="decimal"/>
      <w:lvlText w:val="%4."/>
      <w:lvlJc w:val="left"/>
      <w:pPr>
        <w:ind w:left="2809" w:hanging="360"/>
      </w:pPr>
    </w:lvl>
    <w:lvl w:ilvl="4" w:tplc="04090019" w:tentative="1">
      <w:start w:val="1"/>
      <w:numFmt w:val="lowerLetter"/>
      <w:lvlText w:val="%5."/>
      <w:lvlJc w:val="left"/>
      <w:pPr>
        <w:ind w:left="3529" w:hanging="360"/>
      </w:pPr>
    </w:lvl>
    <w:lvl w:ilvl="5" w:tplc="0409001B" w:tentative="1">
      <w:start w:val="1"/>
      <w:numFmt w:val="lowerRoman"/>
      <w:lvlText w:val="%6."/>
      <w:lvlJc w:val="right"/>
      <w:pPr>
        <w:ind w:left="4249" w:hanging="180"/>
      </w:pPr>
    </w:lvl>
    <w:lvl w:ilvl="6" w:tplc="0409000F" w:tentative="1">
      <w:start w:val="1"/>
      <w:numFmt w:val="decimal"/>
      <w:lvlText w:val="%7."/>
      <w:lvlJc w:val="left"/>
      <w:pPr>
        <w:ind w:left="4969" w:hanging="360"/>
      </w:pPr>
    </w:lvl>
    <w:lvl w:ilvl="7" w:tplc="04090019" w:tentative="1">
      <w:start w:val="1"/>
      <w:numFmt w:val="lowerLetter"/>
      <w:lvlText w:val="%8."/>
      <w:lvlJc w:val="left"/>
      <w:pPr>
        <w:ind w:left="5689" w:hanging="360"/>
      </w:pPr>
    </w:lvl>
    <w:lvl w:ilvl="8" w:tplc="0409001B" w:tentative="1">
      <w:start w:val="1"/>
      <w:numFmt w:val="lowerRoman"/>
      <w:lvlText w:val="%9."/>
      <w:lvlJc w:val="right"/>
      <w:pPr>
        <w:ind w:left="6409" w:hanging="180"/>
      </w:pPr>
    </w:lvl>
  </w:abstractNum>
  <w:abstractNum w:abstractNumId="5" w15:restartNumberingAfterBreak="0">
    <w:nsid w:val="7E374AA2"/>
    <w:multiLevelType w:val="hybridMultilevel"/>
    <w:tmpl w:val="C9624D4C"/>
    <w:lvl w:ilvl="0" w:tplc="BFA2477C">
      <w:numFmt w:val="bullet"/>
      <w:lvlText w:val="-"/>
      <w:lvlJc w:val="left"/>
      <w:pPr>
        <w:ind w:left="933" w:hanging="360"/>
      </w:pPr>
      <w:rPr>
        <w:rFonts w:ascii="Times New Roman" w:eastAsia="Calibri" w:hAnsi="Times New Roman" w:cs="Times New Roman" w:hint="default"/>
      </w:rPr>
    </w:lvl>
    <w:lvl w:ilvl="1" w:tplc="042A0003">
      <w:start w:val="1"/>
      <w:numFmt w:val="bullet"/>
      <w:lvlText w:val="o"/>
      <w:lvlJc w:val="left"/>
      <w:pPr>
        <w:ind w:left="1653" w:hanging="360"/>
      </w:pPr>
      <w:rPr>
        <w:rFonts w:ascii="Courier New" w:hAnsi="Courier New" w:cs="Courier New" w:hint="default"/>
      </w:rPr>
    </w:lvl>
    <w:lvl w:ilvl="2" w:tplc="042A0005">
      <w:start w:val="1"/>
      <w:numFmt w:val="bullet"/>
      <w:lvlText w:val=""/>
      <w:lvlJc w:val="left"/>
      <w:pPr>
        <w:ind w:left="2373" w:hanging="360"/>
      </w:pPr>
      <w:rPr>
        <w:rFonts w:ascii="Wingdings" w:hAnsi="Wingdings" w:hint="default"/>
      </w:rPr>
    </w:lvl>
    <w:lvl w:ilvl="3" w:tplc="042A0001">
      <w:start w:val="1"/>
      <w:numFmt w:val="bullet"/>
      <w:lvlText w:val=""/>
      <w:lvlJc w:val="left"/>
      <w:pPr>
        <w:ind w:left="3093" w:hanging="360"/>
      </w:pPr>
      <w:rPr>
        <w:rFonts w:ascii="Symbol" w:hAnsi="Symbol" w:hint="default"/>
      </w:rPr>
    </w:lvl>
    <w:lvl w:ilvl="4" w:tplc="042A0003">
      <w:start w:val="1"/>
      <w:numFmt w:val="bullet"/>
      <w:lvlText w:val="o"/>
      <w:lvlJc w:val="left"/>
      <w:pPr>
        <w:ind w:left="3813" w:hanging="360"/>
      </w:pPr>
      <w:rPr>
        <w:rFonts w:ascii="Courier New" w:hAnsi="Courier New" w:cs="Courier New" w:hint="default"/>
      </w:rPr>
    </w:lvl>
    <w:lvl w:ilvl="5" w:tplc="042A0005">
      <w:start w:val="1"/>
      <w:numFmt w:val="bullet"/>
      <w:lvlText w:val=""/>
      <w:lvlJc w:val="left"/>
      <w:pPr>
        <w:ind w:left="4533" w:hanging="360"/>
      </w:pPr>
      <w:rPr>
        <w:rFonts w:ascii="Wingdings" w:hAnsi="Wingdings" w:hint="default"/>
      </w:rPr>
    </w:lvl>
    <w:lvl w:ilvl="6" w:tplc="042A0001">
      <w:start w:val="1"/>
      <w:numFmt w:val="bullet"/>
      <w:lvlText w:val=""/>
      <w:lvlJc w:val="left"/>
      <w:pPr>
        <w:ind w:left="5253" w:hanging="360"/>
      </w:pPr>
      <w:rPr>
        <w:rFonts w:ascii="Symbol" w:hAnsi="Symbol" w:hint="default"/>
      </w:rPr>
    </w:lvl>
    <w:lvl w:ilvl="7" w:tplc="042A0003">
      <w:start w:val="1"/>
      <w:numFmt w:val="bullet"/>
      <w:lvlText w:val="o"/>
      <w:lvlJc w:val="left"/>
      <w:pPr>
        <w:ind w:left="5973" w:hanging="360"/>
      </w:pPr>
      <w:rPr>
        <w:rFonts w:ascii="Courier New" w:hAnsi="Courier New" w:cs="Courier New" w:hint="default"/>
      </w:rPr>
    </w:lvl>
    <w:lvl w:ilvl="8" w:tplc="042A0005">
      <w:start w:val="1"/>
      <w:numFmt w:val="bullet"/>
      <w:lvlText w:val=""/>
      <w:lvlJc w:val="left"/>
      <w:pPr>
        <w:ind w:left="6693" w:hanging="360"/>
      </w:pPr>
      <w:rPr>
        <w:rFonts w:ascii="Wingdings" w:hAnsi="Wingdings" w:hint="default"/>
      </w:rPr>
    </w:lvl>
  </w:abstractNum>
  <w:num w:numId="1" w16cid:durableId="443382138">
    <w:abstractNumId w:val="3"/>
  </w:num>
  <w:num w:numId="2" w16cid:durableId="1826316827">
    <w:abstractNumId w:val="4"/>
  </w:num>
  <w:num w:numId="3" w16cid:durableId="35859768">
    <w:abstractNumId w:val="1"/>
  </w:num>
  <w:num w:numId="4" w16cid:durableId="1395814669">
    <w:abstractNumId w:val="5"/>
  </w:num>
  <w:num w:numId="5" w16cid:durableId="1154370840">
    <w:abstractNumId w:val="4"/>
    <w:lvlOverride w:ilvl="0">
      <w:startOverride w:val="1"/>
    </w:lvlOverride>
  </w:num>
  <w:num w:numId="6" w16cid:durableId="1101879744">
    <w:abstractNumId w:val="2"/>
  </w:num>
  <w:num w:numId="7" w16cid:durableId="437914648">
    <w:abstractNumId w:val="1"/>
    <w:lvlOverride w:ilvl="0">
      <w:startOverride w:val="1"/>
    </w:lvlOverride>
  </w:num>
  <w:num w:numId="8" w16cid:durableId="2042777538">
    <w:abstractNumId w:val="0"/>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defaultTabStop w:val="720"/>
  <w:drawingGridHorizontalSpacing w:val="120"/>
  <w:drawingGridVerticalSpacing w:val="381"/>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C4BD7"/>
    <w:rsid w:val="00003114"/>
    <w:rsid w:val="000033FA"/>
    <w:rsid w:val="00011AFE"/>
    <w:rsid w:val="0001437F"/>
    <w:rsid w:val="00025D4F"/>
    <w:rsid w:val="00026A51"/>
    <w:rsid w:val="0002717A"/>
    <w:rsid w:val="00032EDF"/>
    <w:rsid w:val="00034E04"/>
    <w:rsid w:val="0004256B"/>
    <w:rsid w:val="000428CD"/>
    <w:rsid w:val="00045251"/>
    <w:rsid w:val="00051963"/>
    <w:rsid w:val="00055E8D"/>
    <w:rsid w:val="00056CB3"/>
    <w:rsid w:val="0005736C"/>
    <w:rsid w:val="00062644"/>
    <w:rsid w:val="0006662C"/>
    <w:rsid w:val="00076526"/>
    <w:rsid w:val="00080345"/>
    <w:rsid w:val="00086556"/>
    <w:rsid w:val="00093E6D"/>
    <w:rsid w:val="00095DDD"/>
    <w:rsid w:val="000979A7"/>
    <w:rsid w:val="000A3009"/>
    <w:rsid w:val="000A5BE7"/>
    <w:rsid w:val="000A66A0"/>
    <w:rsid w:val="000B0ADF"/>
    <w:rsid w:val="000B1C67"/>
    <w:rsid w:val="000B1CD9"/>
    <w:rsid w:val="000B2C29"/>
    <w:rsid w:val="000B4397"/>
    <w:rsid w:val="000C3159"/>
    <w:rsid w:val="000C3E53"/>
    <w:rsid w:val="000C4460"/>
    <w:rsid w:val="000C6304"/>
    <w:rsid w:val="000D02DA"/>
    <w:rsid w:val="000D5704"/>
    <w:rsid w:val="000D72A9"/>
    <w:rsid w:val="000E053C"/>
    <w:rsid w:val="000E1756"/>
    <w:rsid w:val="000F11EA"/>
    <w:rsid w:val="000F1DF4"/>
    <w:rsid w:val="000F2049"/>
    <w:rsid w:val="000F6229"/>
    <w:rsid w:val="000F705A"/>
    <w:rsid w:val="00101D97"/>
    <w:rsid w:val="0011059B"/>
    <w:rsid w:val="00116B23"/>
    <w:rsid w:val="00116EA8"/>
    <w:rsid w:val="00120EA6"/>
    <w:rsid w:val="001221B1"/>
    <w:rsid w:val="001221FA"/>
    <w:rsid w:val="00122F31"/>
    <w:rsid w:val="00123917"/>
    <w:rsid w:val="00124104"/>
    <w:rsid w:val="00125062"/>
    <w:rsid w:val="00130CAC"/>
    <w:rsid w:val="0013147F"/>
    <w:rsid w:val="00131B55"/>
    <w:rsid w:val="0013432D"/>
    <w:rsid w:val="00134F57"/>
    <w:rsid w:val="00136F7A"/>
    <w:rsid w:val="00137873"/>
    <w:rsid w:val="001403C4"/>
    <w:rsid w:val="0014089F"/>
    <w:rsid w:val="0014252B"/>
    <w:rsid w:val="001528D2"/>
    <w:rsid w:val="00153A93"/>
    <w:rsid w:val="001565CF"/>
    <w:rsid w:val="001565E8"/>
    <w:rsid w:val="001614C4"/>
    <w:rsid w:val="00177B02"/>
    <w:rsid w:val="001807D3"/>
    <w:rsid w:val="00186C35"/>
    <w:rsid w:val="00191937"/>
    <w:rsid w:val="00192EEB"/>
    <w:rsid w:val="00197951"/>
    <w:rsid w:val="001A070A"/>
    <w:rsid w:val="001B13DE"/>
    <w:rsid w:val="001B1B00"/>
    <w:rsid w:val="001B4961"/>
    <w:rsid w:val="001B5C81"/>
    <w:rsid w:val="001B6887"/>
    <w:rsid w:val="001C2555"/>
    <w:rsid w:val="001D3677"/>
    <w:rsid w:val="001D5F32"/>
    <w:rsid w:val="001D7462"/>
    <w:rsid w:val="001F26FC"/>
    <w:rsid w:val="001F6A1D"/>
    <w:rsid w:val="001F7C7D"/>
    <w:rsid w:val="00200E0F"/>
    <w:rsid w:val="00201750"/>
    <w:rsid w:val="00202EA2"/>
    <w:rsid w:val="00205F9D"/>
    <w:rsid w:val="002126FA"/>
    <w:rsid w:val="00221EAF"/>
    <w:rsid w:val="00223D35"/>
    <w:rsid w:val="0022489A"/>
    <w:rsid w:val="00224BF7"/>
    <w:rsid w:val="0022618E"/>
    <w:rsid w:val="00231B70"/>
    <w:rsid w:val="002322A8"/>
    <w:rsid w:val="00233413"/>
    <w:rsid w:val="00250807"/>
    <w:rsid w:val="00250F05"/>
    <w:rsid w:val="00262ABF"/>
    <w:rsid w:val="00266D83"/>
    <w:rsid w:val="00275B72"/>
    <w:rsid w:val="00286EFC"/>
    <w:rsid w:val="00293A70"/>
    <w:rsid w:val="002A31FC"/>
    <w:rsid w:val="002B206E"/>
    <w:rsid w:val="002B38E0"/>
    <w:rsid w:val="002B5986"/>
    <w:rsid w:val="002B67E5"/>
    <w:rsid w:val="002C0681"/>
    <w:rsid w:val="002C55C4"/>
    <w:rsid w:val="002D3B38"/>
    <w:rsid w:val="002D4348"/>
    <w:rsid w:val="002D4B1B"/>
    <w:rsid w:val="002D5147"/>
    <w:rsid w:val="002D7DEE"/>
    <w:rsid w:val="002E10E2"/>
    <w:rsid w:val="002E167E"/>
    <w:rsid w:val="002E7999"/>
    <w:rsid w:val="002E7F1E"/>
    <w:rsid w:val="002F0BD5"/>
    <w:rsid w:val="002F4BA2"/>
    <w:rsid w:val="00300193"/>
    <w:rsid w:val="003016B6"/>
    <w:rsid w:val="0030697C"/>
    <w:rsid w:val="003079D9"/>
    <w:rsid w:val="00311F09"/>
    <w:rsid w:val="00314D7F"/>
    <w:rsid w:val="0031528D"/>
    <w:rsid w:val="003155AE"/>
    <w:rsid w:val="003176E2"/>
    <w:rsid w:val="00321EE0"/>
    <w:rsid w:val="00323692"/>
    <w:rsid w:val="0032645F"/>
    <w:rsid w:val="00326566"/>
    <w:rsid w:val="0033004C"/>
    <w:rsid w:val="0033207A"/>
    <w:rsid w:val="00332A0C"/>
    <w:rsid w:val="00332DC2"/>
    <w:rsid w:val="00333826"/>
    <w:rsid w:val="0034197F"/>
    <w:rsid w:val="00341C59"/>
    <w:rsid w:val="00346E30"/>
    <w:rsid w:val="003502F5"/>
    <w:rsid w:val="003529A3"/>
    <w:rsid w:val="0035468C"/>
    <w:rsid w:val="003546F2"/>
    <w:rsid w:val="00354FBC"/>
    <w:rsid w:val="00356810"/>
    <w:rsid w:val="00356B46"/>
    <w:rsid w:val="00357D52"/>
    <w:rsid w:val="00363A67"/>
    <w:rsid w:val="003763D8"/>
    <w:rsid w:val="003839FE"/>
    <w:rsid w:val="0038564C"/>
    <w:rsid w:val="00385E08"/>
    <w:rsid w:val="0039708F"/>
    <w:rsid w:val="003A4DB5"/>
    <w:rsid w:val="003A77F8"/>
    <w:rsid w:val="003B3029"/>
    <w:rsid w:val="003C0C46"/>
    <w:rsid w:val="003C1778"/>
    <w:rsid w:val="003C3C61"/>
    <w:rsid w:val="003C4952"/>
    <w:rsid w:val="003C4A70"/>
    <w:rsid w:val="003C4B4C"/>
    <w:rsid w:val="003C5AEF"/>
    <w:rsid w:val="003C5BED"/>
    <w:rsid w:val="003C6CE6"/>
    <w:rsid w:val="003C771F"/>
    <w:rsid w:val="003D7D3D"/>
    <w:rsid w:val="003E0272"/>
    <w:rsid w:val="003E097A"/>
    <w:rsid w:val="003E143F"/>
    <w:rsid w:val="003E1984"/>
    <w:rsid w:val="003E2FD4"/>
    <w:rsid w:val="003E5439"/>
    <w:rsid w:val="003E5B24"/>
    <w:rsid w:val="003E6916"/>
    <w:rsid w:val="003F1A99"/>
    <w:rsid w:val="003F4560"/>
    <w:rsid w:val="00400C62"/>
    <w:rsid w:val="0040313A"/>
    <w:rsid w:val="00410AFD"/>
    <w:rsid w:val="0041292C"/>
    <w:rsid w:val="00416B65"/>
    <w:rsid w:val="00431D2B"/>
    <w:rsid w:val="004326EF"/>
    <w:rsid w:val="0043412B"/>
    <w:rsid w:val="00435A37"/>
    <w:rsid w:val="00446CCC"/>
    <w:rsid w:val="00454098"/>
    <w:rsid w:val="00454A36"/>
    <w:rsid w:val="00461AAE"/>
    <w:rsid w:val="00463A05"/>
    <w:rsid w:val="00476AC2"/>
    <w:rsid w:val="00484844"/>
    <w:rsid w:val="00485C5F"/>
    <w:rsid w:val="00495010"/>
    <w:rsid w:val="004A1180"/>
    <w:rsid w:val="004A71A4"/>
    <w:rsid w:val="004B21FC"/>
    <w:rsid w:val="004B23B9"/>
    <w:rsid w:val="004B4181"/>
    <w:rsid w:val="004B7D3B"/>
    <w:rsid w:val="004C08D5"/>
    <w:rsid w:val="004C0E25"/>
    <w:rsid w:val="004C4BE0"/>
    <w:rsid w:val="004C563D"/>
    <w:rsid w:val="004C7510"/>
    <w:rsid w:val="004D0F75"/>
    <w:rsid w:val="004D26BE"/>
    <w:rsid w:val="004E2B07"/>
    <w:rsid w:val="004E2DC8"/>
    <w:rsid w:val="004E3F07"/>
    <w:rsid w:val="004E79B1"/>
    <w:rsid w:val="004F534E"/>
    <w:rsid w:val="004F7A03"/>
    <w:rsid w:val="00500F74"/>
    <w:rsid w:val="0051294E"/>
    <w:rsid w:val="005169D8"/>
    <w:rsid w:val="005306C3"/>
    <w:rsid w:val="00530F03"/>
    <w:rsid w:val="00531AB9"/>
    <w:rsid w:val="00533A77"/>
    <w:rsid w:val="00534E73"/>
    <w:rsid w:val="00537F6E"/>
    <w:rsid w:val="00543996"/>
    <w:rsid w:val="00547D58"/>
    <w:rsid w:val="005526CA"/>
    <w:rsid w:val="0055574D"/>
    <w:rsid w:val="005633BF"/>
    <w:rsid w:val="00564823"/>
    <w:rsid w:val="0056528C"/>
    <w:rsid w:val="005668EA"/>
    <w:rsid w:val="00566B49"/>
    <w:rsid w:val="00566E0B"/>
    <w:rsid w:val="00567816"/>
    <w:rsid w:val="00570D81"/>
    <w:rsid w:val="00571801"/>
    <w:rsid w:val="0057315C"/>
    <w:rsid w:val="0057426D"/>
    <w:rsid w:val="0058066D"/>
    <w:rsid w:val="00585951"/>
    <w:rsid w:val="00591AD2"/>
    <w:rsid w:val="00594992"/>
    <w:rsid w:val="005953AC"/>
    <w:rsid w:val="005A6452"/>
    <w:rsid w:val="005A6D87"/>
    <w:rsid w:val="005B13E7"/>
    <w:rsid w:val="005B4412"/>
    <w:rsid w:val="005C7274"/>
    <w:rsid w:val="005C7CE1"/>
    <w:rsid w:val="005D03F7"/>
    <w:rsid w:val="005D5DF4"/>
    <w:rsid w:val="005E1982"/>
    <w:rsid w:val="005F4031"/>
    <w:rsid w:val="005F4386"/>
    <w:rsid w:val="00606073"/>
    <w:rsid w:val="006064F9"/>
    <w:rsid w:val="00610E56"/>
    <w:rsid w:val="00614135"/>
    <w:rsid w:val="00616871"/>
    <w:rsid w:val="00617ED9"/>
    <w:rsid w:val="006223FE"/>
    <w:rsid w:val="00622CCD"/>
    <w:rsid w:val="006230AC"/>
    <w:rsid w:val="006233BD"/>
    <w:rsid w:val="00626B07"/>
    <w:rsid w:val="00630685"/>
    <w:rsid w:val="006318CF"/>
    <w:rsid w:val="006428EF"/>
    <w:rsid w:val="0064332A"/>
    <w:rsid w:val="0064390C"/>
    <w:rsid w:val="00644F68"/>
    <w:rsid w:val="00646004"/>
    <w:rsid w:val="0065232D"/>
    <w:rsid w:val="00657055"/>
    <w:rsid w:val="006649FA"/>
    <w:rsid w:val="00664CAC"/>
    <w:rsid w:val="00664FFB"/>
    <w:rsid w:val="00666057"/>
    <w:rsid w:val="00666E0B"/>
    <w:rsid w:val="0066748D"/>
    <w:rsid w:val="00672E0F"/>
    <w:rsid w:val="00675297"/>
    <w:rsid w:val="00677793"/>
    <w:rsid w:val="006817F3"/>
    <w:rsid w:val="00683352"/>
    <w:rsid w:val="00683F8C"/>
    <w:rsid w:val="00684F91"/>
    <w:rsid w:val="00694E0C"/>
    <w:rsid w:val="006A0615"/>
    <w:rsid w:val="006A4B37"/>
    <w:rsid w:val="006A594A"/>
    <w:rsid w:val="006B0305"/>
    <w:rsid w:val="006B0A1C"/>
    <w:rsid w:val="006B0E2E"/>
    <w:rsid w:val="006B165D"/>
    <w:rsid w:val="006B2644"/>
    <w:rsid w:val="006B5E9F"/>
    <w:rsid w:val="006B602A"/>
    <w:rsid w:val="006C035C"/>
    <w:rsid w:val="006C08F5"/>
    <w:rsid w:val="006C1A70"/>
    <w:rsid w:val="006C3C84"/>
    <w:rsid w:val="006C67D5"/>
    <w:rsid w:val="006C69FE"/>
    <w:rsid w:val="006D1886"/>
    <w:rsid w:val="006E6535"/>
    <w:rsid w:val="006F0395"/>
    <w:rsid w:val="006F0714"/>
    <w:rsid w:val="006F4C04"/>
    <w:rsid w:val="006F50CC"/>
    <w:rsid w:val="006F53DC"/>
    <w:rsid w:val="00700DC2"/>
    <w:rsid w:val="007016BB"/>
    <w:rsid w:val="007039D2"/>
    <w:rsid w:val="00706D65"/>
    <w:rsid w:val="0070732F"/>
    <w:rsid w:val="00711485"/>
    <w:rsid w:val="00711A95"/>
    <w:rsid w:val="00712AA1"/>
    <w:rsid w:val="0071492D"/>
    <w:rsid w:val="00720179"/>
    <w:rsid w:val="00723176"/>
    <w:rsid w:val="007313E4"/>
    <w:rsid w:val="007325C8"/>
    <w:rsid w:val="00745B6E"/>
    <w:rsid w:val="00746E3D"/>
    <w:rsid w:val="00751FD2"/>
    <w:rsid w:val="0075541B"/>
    <w:rsid w:val="00760CE8"/>
    <w:rsid w:val="00762639"/>
    <w:rsid w:val="00764177"/>
    <w:rsid w:val="007646C5"/>
    <w:rsid w:val="0076555C"/>
    <w:rsid w:val="00765586"/>
    <w:rsid w:val="00770CA1"/>
    <w:rsid w:val="007729BF"/>
    <w:rsid w:val="007745B5"/>
    <w:rsid w:val="007837A7"/>
    <w:rsid w:val="0078635A"/>
    <w:rsid w:val="00791F09"/>
    <w:rsid w:val="007A5F26"/>
    <w:rsid w:val="007B4C8B"/>
    <w:rsid w:val="007B6101"/>
    <w:rsid w:val="007C6B5F"/>
    <w:rsid w:val="007C6BBA"/>
    <w:rsid w:val="007E2BC4"/>
    <w:rsid w:val="007E5FC4"/>
    <w:rsid w:val="007F71B3"/>
    <w:rsid w:val="00806C99"/>
    <w:rsid w:val="008112F9"/>
    <w:rsid w:val="008153F0"/>
    <w:rsid w:val="0081797A"/>
    <w:rsid w:val="0082404A"/>
    <w:rsid w:val="00825DFA"/>
    <w:rsid w:val="0083109F"/>
    <w:rsid w:val="00832851"/>
    <w:rsid w:val="0083506E"/>
    <w:rsid w:val="008369B0"/>
    <w:rsid w:val="00844172"/>
    <w:rsid w:val="00850859"/>
    <w:rsid w:val="00852B02"/>
    <w:rsid w:val="0085323C"/>
    <w:rsid w:val="00853315"/>
    <w:rsid w:val="00861DA9"/>
    <w:rsid w:val="0086382C"/>
    <w:rsid w:val="00864098"/>
    <w:rsid w:val="008673EB"/>
    <w:rsid w:val="00870586"/>
    <w:rsid w:val="00872A3F"/>
    <w:rsid w:val="0087442D"/>
    <w:rsid w:val="00874DAA"/>
    <w:rsid w:val="008763AA"/>
    <w:rsid w:val="00880D51"/>
    <w:rsid w:val="008829F1"/>
    <w:rsid w:val="00882E23"/>
    <w:rsid w:val="00887523"/>
    <w:rsid w:val="00887D82"/>
    <w:rsid w:val="00890C2B"/>
    <w:rsid w:val="00891666"/>
    <w:rsid w:val="00891EDD"/>
    <w:rsid w:val="00894275"/>
    <w:rsid w:val="008A4707"/>
    <w:rsid w:val="008B50CF"/>
    <w:rsid w:val="008E1113"/>
    <w:rsid w:val="008E2943"/>
    <w:rsid w:val="008E51E9"/>
    <w:rsid w:val="008E71ED"/>
    <w:rsid w:val="008F192A"/>
    <w:rsid w:val="008F30BC"/>
    <w:rsid w:val="009045DE"/>
    <w:rsid w:val="0091593D"/>
    <w:rsid w:val="00922D04"/>
    <w:rsid w:val="009332A5"/>
    <w:rsid w:val="00936D14"/>
    <w:rsid w:val="009415E7"/>
    <w:rsid w:val="00942325"/>
    <w:rsid w:val="00951E73"/>
    <w:rsid w:val="00956457"/>
    <w:rsid w:val="00957F13"/>
    <w:rsid w:val="00967A01"/>
    <w:rsid w:val="00970F24"/>
    <w:rsid w:val="00971A04"/>
    <w:rsid w:val="0097225D"/>
    <w:rsid w:val="009767F0"/>
    <w:rsid w:val="00976857"/>
    <w:rsid w:val="00983C1F"/>
    <w:rsid w:val="00986A95"/>
    <w:rsid w:val="00990427"/>
    <w:rsid w:val="00990F18"/>
    <w:rsid w:val="0099743A"/>
    <w:rsid w:val="009A0D00"/>
    <w:rsid w:val="009B1853"/>
    <w:rsid w:val="009B41A6"/>
    <w:rsid w:val="009B697F"/>
    <w:rsid w:val="009B7541"/>
    <w:rsid w:val="009C148D"/>
    <w:rsid w:val="009C6718"/>
    <w:rsid w:val="009D06BF"/>
    <w:rsid w:val="009D13D0"/>
    <w:rsid w:val="009D3EBF"/>
    <w:rsid w:val="009E0CB2"/>
    <w:rsid w:val="009E391C"/>
    <w:rsid w:val="009E5FAC"/>
    <w:rsid w:val="009E6C4C"/>
    <w:rsid w:val="00A0004C"/>
    <w:rsid w:val="00A05901"/>
    <w:rsid w:val="00A07D8E"/>
    <w:rsid w:val="00A1373C"/>
    <w:rsid w:val="00A13CE0"/>
    <w:rsid w:val="00A1488C"/>
    <w:rsid w:val="00A210AE"/>
    <w:rsid w:val="00A237FB"/>
    <w:rsid w:val="00A24296"/>
    <w:rsid w:val="00A32C89"/>
    <w:rsid w:val="00A42341"/>
    <w:rsid w:val="00A4253B"/>
    <w:rsid w:val="00A44A9A"/>
    <w:rsid w:val="00A45316"/>
    <w:rsid w:val="00A45407"/>
    <w:rsid w:val="00A52615"/>
    <w:rsid w:val="00A62E55"/>
    <w:rsid w:val="00A66D0E"/>
    <w:rsid w:val="00A7457A"/>
    <w:rsid w:val="00A75210"/>
    <w:rsid w:val="00A75AA8"/>
    <w:rsid w:val="00A831C7"/>
    <w:rsid w:val="00A84C93"/>
    <w:rsid w:val="00A90F9F"/>
    <w:rsid w:val="00AA5212"/>
    <w:rsid w:val="00AA6861"/>
    <w:rsid w:val="00AB0D97"/>
    <w:rsid w:val="00AC2844"/>
    <w:rsid w:val="00AC2916"/>
    <w:rsid w:val="00AD0C68"/>
    <w:rsid w:val="00AD7756"/>
    <w:rsid w:val="00AE1B84"/>
    <w:rsid w:val="00AE1F65"/>
    <w:rsid w:val="00AE4F53"/>
    <w:rsid w:val="00AE513A"/>
    <w:rsid w:val="00AE6242"/>
    <w:rsid w:val="00AE720F"/>
    <w:rsid w:val="00AF1292"/>
    <w:rsid w:val="00AF1BD9"/>
    <w:rsid w:val="00AF2952"/>
    <w:rsid w:val="00B0054E"/>
    <w:rsid w:val="00B00563"/>
    <w:rsid w:val="00B02547"/>
    <w:rsid w:val="00B10F76"/>
    <w:rsid w:val="00B14728"/>
    <w:rsid w:val="00B149A5"/>
    <w:rsid w:val="00B149CF"/>
    <w:rsid w:val="00B151A6"/>
    <w:rsid w:val="00B158B1"/>
    <w:rsid w:val="00B1594D"/>
    <w:rsid w:val="00B2103C"/>
    <w:rsid w:val="00B24477"/>
    <w:rsid w:val="00B27FCD"/>
    <w:rsid w:val="00B32499"/>
    <w:rsid w:val="00B333C2"/>
    <w:rsid w:val="00B44EA6"/>
    <w:rsid w:val="00B464EB"/>
    <w:rsid w:val="00B47903"/>
    <w:rsid w:val="00B526FF"/>
    <w:rsid w:val="00B63CDD"/>
    <w:rsid w:val="00B63E1A"/>
    <w:rsid w:val="00B652F0"/>
    <w:rsid w:val="00B70666"/>
    <w:rsid w:val="00B742D2"/>
    <w:rsid w:val="00B750E5"/>
    <w:rsid w:val="00B76303"/>
    <w:rsid w:val="00B82683"/>
    <w:rsid w:val="00B907DE"/>
    <w:rsid w:val="00B90AFC"/>
    <w:rsid w:val="00B9363E"/>
    <w:rsid w:val="00BA77C4"/>
    <w:rsid w:val="00BB2C92"/>
    <w:rsid w:val="00BC2155"/>
    <w:rsid w:val="00BC529A"/>
    <w:rsid w:val="00BC6A43"/>
    <w:rsid w:val="00BC7215"/>
    <w:rsid w:val="00BC73C2"/>
    <w:rsid w:val="00BD0CDC"/>
    <w:rsid w:val="00BD2D5B"/>
    <w:rsid w:val="00BD33C6"/>
    <w:rsid w:val="00BD40C6"/>
    <w:rsid w:val="00BD460E"/>
    <w:rsid w:val="00BD62FF"/>
    <w:rsid w:val="00BD7B02"/>
    <w:rsid w:val="00BF105C"/>
    <w:rsid w:val="00BF42D6"/>
    <w:rsid w:val="00C070C3"/>
    <w:rsid w:val="00C12054"/>
    <w:rsid w:val="00C2129B"/>
    <w:rsid w:val="00C24A67"/>
    <w:rsid w:val="00C2756E"/>
    <w:rsid w:val="00C33026"/>
    <w:rsid w:val="00C34978"/>
    <w:rsid w:val="00C37CB7"/>
    <w:rsid w:val="00C41466"/>
    <w:rsid w:val="00C41B16"/>
    <w:rsid w:val="00C447B8"/>
    <w:rsid w:val="00C50C4C"/>
    <w:rsid w:val="00C612C3"/>
    <w:rsid w:val="00C61C5A"/>
    <w:rsid w:val="00C64061"/>
    <w:rsid w:val="00C65E78"/>
    <w:rsid w:val="00C805FE"/>
    <w:rsid w:val="00C90331"/>
    <w:rsid w:val="00C91027"/>
    <w:rsid w:val="00C914A3"/>
    <w:rsid w:val="00C95D7F"/>
    <w:rsid w:val="00CA2A87"/>
    <w:rsid w:val="00CA5122"/>
    <w:rsid w:val="00CA5F78"/>
    <w:rsid w:val="00CA75F2"/>
    <w:rsid w:val="00CB1FC0"/>
    <w:rsid w:val="00CC237C"/>
    <w:rsid w:val="00CC346D"/>
    <w:rsid w:val="00CC360E"/>
    <w:rsid w:val="00CC644F"/>
    <w:rsid w:val="00CD44E8"/>
    <w:rsid w:val="00CD6095"/>
    <w:rsid w:val="00CE318F"/>
    <w:rsid w:val="00CE6679"/>
    <w:rsid w:val="00CE7D8A"/>
    <w:rsid w:val="00CF1E51"/>
    <w:rsid w:val="00CF2515"/>
    <w:rsid w:val="00CF6798"/>
    <w:rsid w:val="00D0646D"/>
    <w:rsid w:val="00D10181"/>
    <w:rsid w:val="00D12C90"/>
    <w:rsid w:val="00D142F9"/>
    <w:rsid w:val="00D15966"/>
    <w:rsid w:val="00D202FD"/>
    <w:rsid w:val="00D20C4D"/>
    <w:rsid w:val="00D270E6"/>
    <w:rsid w:val="00D33CDE"/>
    <w:rsid w:val="00D347A7"/>
    <w:rsid w:val="00D41E5F"/>
    <w:rsid w:val="00D465AD"/>
    <w:rsid w:val="00D4756A"/>
    <w:rsid w:val="00D50AE2"/>
    <w:rsid w:val="00D51875"/>
    <w:rsid w:val="00D51A19"/>
    <w:rsid w:val="00D54DB9"/>
    <w:rsid w:val="00D57310"/>
    <w:rsid w:val="00D610BC"/>
    <w:rsid w:val="00D63D30"/>
    <w:rsid w:val="00D643EF"/>
    <w:rsid w:val="00D673F1"/>
    <w:rsid w:val="00D728F9"/>
    <w:rsid w:val="00D74245"/>
    <w:rsid w:val="00D8089D"/>
    <w:rsid w:val="00D8373B"/>
    <w:rsid w:val="00D86119"/>
    <w:rsid w:val="00D86437"/>
    <w:rsid w:val="00D95F97"/>
    <w:rsid w:val="00DA0F3F"/>
    <w:rsid w:val="00DA0FE7"/>
    <w:rsid w:val="00DA6939"/>
    <w:rsid w:val="00DB23D0"/>
    <w:rsid w:val="00DB70D5"/>
    <w:rsid w:val="00DB7BCD"/>
    <w:rsid w:val="00DC072E"/>
    <w:rsid w:val="00DC454A"/>
    <w:rsid w:val="00DC498B"/>
    <w:rsid w:val="00DC4BD7"/>
    <w:rsid w:val="00DD4997"/>
    <w:rsid w:val="00DE3066"/>
    <w:rsid w:val="00DE628E"/>
    <w:rsid w:val="00DE6BF8"/>
    <w:rsid w:val="00DE75C2"/>
    <w:rsid w:val="00E00B50"/>
    <w:rsid w:val="00E01B67"/>
    <w:rsid w:val="00E03EA4"/>
    <w:rsid w:val="00E04875"/>
    <w:rsid w:val="00E10DF6"/>
    <w:rsid w:val="00E11AA2"/>
    <w:rsid w:val="00E1624D"/>
    <w:rsid w:val="00E218B7"/>
    <w:rsid w:val="00E218E7"/>
    <w:rsid w:val="00E2282B"/>
    <w:rsid w:val="00E23090"/>
    <w:rsid w:val="00E25E07"/>
    <w:rsid w:val="00E2651E"/>
    <w:rsid w:val="00E26907"/>
    <w:rsid w:val="00E30DF4"/>
    <w:rsid w:val="00E3405A"/>
    <w:rsid w:val="00E3564C"/>
    <w:rsid w:val="00E46D6C"/>
    <w:rsid w:val="00E51BA8"/>
    <w:rsid w:val="00E51EBF"/>
    <w:rsid w:val="00E52162"/>
    <w:rsid w:val="00E52A50"/>
    <w:rsid w:val="00E53535"/>
    <w:rsid w:val="00E55FAA"/>
    <w:rsid w:val="00E615DC"/>
    <w:rsid w:val="00E679B0"/>
    <w:rsid w:val="00E67A28"/>
    <w:rsid w:val="00E70531"/>
    <w:rsid w:val="00E75106"/>
    <w:rsid w:val="00E8029F"/>
    <w:rsid w:val="00E83BDF"/>
    <w:rsid w:val="00E85C2E"/>
    <w:rsid w:val="00E864F3"/>
    <w:rsid w:val="00EA00AD"/>
    <w:rsid w:val="00EA053C"/>
    <w:rsid w:val="00EA1A83"/>
    <w:rsid w:val="00EA4C88"/>
    <w:rsid w:val="00EB1034"/>
    <w:rsid w:val="00EB1465"/>
    <w:rsid w:val="00EB1A43"/>
    <w:rsid w:val="00EB305F"/>
    <w:rsid w:val="00EB3FE6"/>
    <w:rsid w:val="00EC0FC7"/>
    <w:rsid w:val="00EC4DB3"/>
    <w:rsid w:val="00ED02AD"/>
    <w:rsid w:val="00ED03E8"/>
    <w:rsid w:val="00ED16DF"/>
    <w:rsid w:val="00ED7DBE"/>
    <w:rsid w:val="00EE5D26"/>
    <w:rsid w:val="00F025EE"/>
    <w:rsid w:val="00F05553"/>
    <w:rsid w:val="00F05BA9"/>
    <w:rsid w:val="00F0613A"/>
    <w:rsid w:val="00F17F6A"/>
    <w:rsid w:val="00F20EB0"/>
    <w:rsid w:val="00F348C7"/>
    <w:rsid w:val="00F35552"/>
    <w:rsid w:val="00F357E3"/>
    <w:rsid w:val="00F4407A"/>
    <w:rsid w:val="00F446FB"/>
    <w:rsid w:val="00F54C92"/>
    <w:rsid w:val="00F551DE"/>
    <w:rsid w:val="00F60138"/>
    <w:rsid w:val="00F6139D"/>
    <w:rsid w:val="00F633CF"/>
    <w:rsid w:val="00F66B10"/>
    <w:rsid w:val="00F710A2"/>
    <w:rsid w:val="00F71A39"/>
    <w:rsid w:val="00F81260"/>
    <w:rsid w:val="00F8156F"/>
    <w:rsid w:val="00F83043"/>
    <w:rsid w:val="00F841B0"/>
    <w:rsid w:val="00F85535"/>
    <w:rsid w:val="00F916D1"/>
    <w:rsid w:val="00F9577B"/>
    <w:rsid w:val="00F95ED8"/>
    <w:rsid w:val="00FA31F0"/>
    <w:rsid w:val="00FA4726"/>
    <w:rsid w:val="00FA4826"/>
    <w:rsid w:val="00FA644F"/>
    <w:rsid w:val="00FB01B0"/>
    <w:rsid w:val="00FB4E44"/>
    <w:rsid w:val="00FB7420"/>
    <w:rsid w:val="00FC0664"/>
    <w:rsid w:val="00FC0A1E"/>
    <w:rsid w:val="00FC180A"/>
    <w:rsid w:val="00FD0B84"/>
    <w:rsid w:val="00FD3898"/>
    <w:rsid w:val="00FD6FA8"/>
    <w:rsid w:val="00FE0DD0"/>
    <w:rsid w:val="00FE189F"/>
    <w:rsid w:val="00FE3C24"/>
    <w:rsid w:val="00FF39B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60F74AF"/>
  <w15:chartTrackingRefBased/>
  <w15:docId w15:val="{6073D4E4-F79B-48B3-B043-110359312E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heme="minorHAnsi" w:hAnsi="Times New Roman" w:cs="Times New Roman"/>
        <w:color w:val="000000" w:themeColor="text1"/>
        <w:sz w:val="26"/>
        <w:szCs w:val="26"/>
        <w:lang w:val="en-US" w:eastAsia="en-US" w:bidi="ar-SA"/>
      </w:rPr>
    </w:rPrDefault>
    <w:pPrDefault>
      <w:pPr>
        <w:spacing w:line="360" w:lineRule="auto"/>
        <w:ind w:left="289" w:right="289"/>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Binhthng">
    <w:name w:val="Normal"/>
    <w:qFormat/>
    <w:rsid w:val="00B14728"/>
    <w:pPr>
      <w:ind w:left="567" w:right="0" w:firstLine="284"/>
    </w:pPr>
    <w:rPr>
      <w:rFonts w:eastAsia="Calibri"/>
      <w:lang w:eastAsia="ar-SA"/>
    </w:rPr>
  </w:style>
  <w:style w:type="paragraph" w:styleId="u1">
    <w:name w:val="heading 1"/>
    <w:basedOn w:val="Binhthng"/>
    <w:next w:val="Binhthng"/>
    <w:link w:val="u1Char"/>
    <w:uiPriority w:val="9"/>
    <w:qFormat/>
    <w:rsid w:val="00672E0F"/>
    <w:pPr>
      <w:keepNext/>
      <w:keepLines/>
      <w:jc w:val="center"/>
      <w:outlineLvl w:val="0"/>
    </w:pPr>
    <w:rPr>
      <w:rFonts w:eastAsiaTheme="majorEastAsia" w:cstheme="majorBidi"/>
      <w:b/>
      <w:sz w:val="32"/>
      <w:szCs w:val="32"/>
    </w:rPr>
  </w:style>
  <w:style w:type="paragraph" w:styleId="u2">
    <w:name w:val="heading 2"/>
    <w:basedOn w:val="Binhthng"/>
    <w:next w:val="Binhthng"/>
    <w:link w:val="u2Char"/>
    <w:uiPriority w:val="9"/>
    <w:semiHidden/>
    <w:unhideWhenUsed/>
    <w:qFormat/>
    <w:rsid w:val="00646004"/>
    <w:pPr>
      <w:keepNext/>
      <w:keepLines/>
      <w:spacing w:before="40"/>
      <w:outlineLvl w:val="1"/>
    </w:pPr>
    <w:rPr>
      <w:rFonts w:asciiTheme="majorHAnsi" w:eastAsiaTheme="majorEastAsia" w:hAnsiTheme="majorHAnsi" w:cstheme="majorBidi"/>
      <w:color w:val="2F5496" w:themeColor="accent1" w:themeShade="BF"/>
    </w:rPr>
  </w:style>
  <w:style w:type="paragraph" w:styleId="u3">
    <w:name w:val="heading 3"/>
    <w:basedOn w:val="Binhthng"/>
    <w:next w:val="Binhthng"/>
    <w:link w:val="u3Char"/>
    <w:uiPriority w:val="9"/>
    <w:semiHidden/>
    <w:unhideWhenUsed/>
    <w:qFormat/>
    <w:rsid w:val="00DC4BD7"/>
    <w:pPr>
      <w:keepNext/>
      <w:keepLines/>
      <w:spacing w:before="40"/>
      <w:outlineLvl w:val="2"/>
    </w:pPr>
    <w:rPr>
      <w:rFonts w:asciiTheme="majorHAnsi" w:eastAsiaTheme="majorEastAsia" w:hAnsiTheme="majorHAnsi" w:cstheme="majorBidi"/>
      <w:color w:val="1F3763" w:themeColor="accent1" w:themeShade="7F"/>
      <w:szCs w:val="24"/>
    </w:rPr>
  </w:style>
  <w:style w:type="character" w:default="1" w:styleId="Phngmcinhcuaoanvn">
    <w:name w:val="Default Paragraph Font"/>
    <w:uiPriority w:val="1"/>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paragraph" w:customStyle="1" w:styleId="Kiu1">
    <w:name w:val="Kiểu1"/>
    <w:basedOn w:val="u2"/>
    <w:next w:val="Binhthng"/>
    <w:link w:val="Kiu1Char"/>
    <w:qFormat/>
    <w:rsid w:val="00564823"/>
    <w:pPr>
      <w:numPr>
        <w:numId w:val="1"/>
      </w:numPr>
      <w:spacing w:before="0"/>
    </w:pPr>
    <w:rPr>
      <w:rFonts w:ascii="Times New Roman" w:hAnsi="Times New Roman"/>
      <w:b/>
      <w:color w:val="000000" w:themeColor="text1"/>
      <w:sz w:val="28"/>
      <w:szCs w:val="22"/>
    </w:rPr>
  </w:style>
  <w:style w:type="character" w:customStyle="1" w:styleId="Kiu1Char">
    <w:name w:val="Kiểu1 Char"/>
    <w:basedOn w:val="Phngmcinhcuaoanvn"/>
    <w:link w:val="Kiu1"/>
    <w:rsid w:val="00564823"/>
    <w:rPr>
      <w:rFonts w:eastAsiaTheme="majorEastAsia" w:cstheme="majorBidi"/>
      <w:b/>
      <w:sz w:val="28"/>
      <w:szCs w:val="22"/>
      <w:lang w:eastAsia="ar-SA"/>
    </w:rPr>
  </w:style>
  <w:style w:type="paragraph" w:styleId="oancuaDanhsach">
    <w:name w:val="List Paragraph"/>
    <w:basedOn w:val="Binhthng"/>
    <w:link w:val="oancuaDanhsachChar"/>
    <w:uiPriority w:val="34"/>
    <w:qFormat/>
    <w:rsid w:val="00646004"/>
    <w:pPr>
      <w:ind w:left="720"/>
      <w:contextualSpacing/>
    </w:pPr>
  </w:style>
  <w:style w:type="character" w:customStyle="1" w:styleId="u2Char">
    <w:name w:val="Đầu đề 2 Char"/>
    <w:basedOn w:val="Phngmcinhcuaoanvn"/>
    <w:link w:val="u2"/>
    <w:uiPriority w:val="9"/>
    <w:semiHidden/>
    <w:rsid w:val="00646004"/>
    <w:rPr>
      <w:rFonts w:asciiTheme="majorHAnsi" w:eastAsiaTheme="majorEastAsia" w:hAnsiTheme="majorHAnsi" w:cstheme="majorBidi"/>
      <w:color w:val="2F5496" w:themeColor="accent1" w:themeShade="BF"/>
      <w:sz w:val="26"/>
      <w:szCs w:val="26"/>
    </w:rPr>
  </w:style>
  <w:style w:type="paragraph" w:styleId="Tiu">
    <w:name w:val="Title"/>
    <w:basedOn w:val="Binhthng"/>
    <w:next w:val="Binhthng"/>
    <w:link w:val="TiuChar"/>
    <w:uiPriority w:val="10"/>
    <w:qFormat/>
    <w:rsid w:val="00646004"/>
    <w:pPr>
      <w:spacing w:line="240" w:lineRule="auto"/>
      <w:contextualSpacing/>
    </w:pPr>
    <w:rPr>
      <w:rFonts w:asciiTheme="majorHAnsi" w:eastAsiaTheme="majorEastAsia" w:hAnsiTheme="majorHAnsi" w:cstheme="majorBidi"/>
      <w:spacing w:val="-10"/>
      <w:kern w:val="28"/>
      <w:sz w:val="56"/>
      <w:szCs w:val="56"/>
    </w:rPr>
  </w:style>
  <w:style w:type="character" w:customStyle="1" w:styleId="TiuChar">
    <w:name w:val="Tiêu đề Char"/>
    <w:basedOn w:val="Phngmcinhcuaoanvn"/>
    <w:link w:val="Tiu"/>
    <w:uiPriority w:val="10"/>
    <w:rsid w:val="00646004"/>
    <w:rPr>
      <w:rFonts w:asciiTheme="majorHAnsi" w:eastAsiaTheme="majorEastAsia" w:hAnsiTheme="majorHAnsi" w:cstheme="majorBidi"/>
      <w:spacing w:val="-10"/>
      <w:kern w:val="28"/>
      <w:sz w:val="56"/>
      <w:szCs w:val="56"/>
    </w:rPr>
  </w:style>
  <w:style w:type="character" w:customStyle="1" w:styleId="u1Char">
    <w:name w:val="Đầu đề 1 Char"/>
    <w:basedOn w:val="Phngmcinhcuaoanvn"/>
    <w:link w:val="u1"/>
    <w:uiPriority w:val="9"/>
    <w:rsid w:val="00672E0F"/>
    <w:rPr>
      <w:rFonts w:eastAsiaTheme="majorEastAsia" w:cstheme="majorBidi"/>
      <w:b/>
      <w:color w:val="000000" w:themeColor="text1"/>
      <w:sz w:val="32"/>
      <w:szCs w:val="32"/>
      <w:lang w:val="vi-VN"/>
    </w:rPr>
  </w:style>
  <w:style w:type="table" w:styleId="LiBang">
    <w:name w:val="Table Grid"/>
    <w:basedOn w:val="BangThngthng"/>
    <w:uiPriority w:val="39"/>
    <w:rsid w:val="00DC4BD7"/>
    <w:pPr>
      <w:spacing w:line="240" w:lineRule="auto"/>
      <w:ind w:left="357"/>
    </w:pPr>
    <w:rPr>
      <w:sz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huthich">
    <w:name w:val="caption"/>
    <w:basedOn w:val="Binhthng"/>
    <w:next w:val="Binhthng"/>
    <w:unhideWhenUsed/>
    <w:qFormat/>
    <w:rsid w:val="00537F6E"/>
    <w:pPr>
      <w:spacing w:after="200" w:line="240" w:lineRule="auto"/>
      <w:ind w:left="0" w:firstLine="0"/>
      <w:jc w:val="center"/>
    </w:pPr>
    <w:rPr>
      <w:i/>
      <w:iCs/>
      <w:color w:val="44546A" w:themeColor="text2"/>
      <w:szCs w:val="18"/>
    </w:rPr>
  </w:style>
  <w:style w:type="character" w:styleId="Siuktni">
    <w:name w:val="Hyperlink"/>
    <w:basedOn w:val="Phngmcinhcuaoanvn"/>
    <w:uiPriority w:val="99"/>
    <w:unhideWhenUsed/>
    <w:rsid w:val="00DC4BD7"/>
    <w:rPr>
      <w:color w:val="0563C1" w:themeColor="hyperlink"/>
      <w:u w:val="single"/>
    </w:rPr>
  </w:style>
  <w:style w:type="character" w:styleId="ThamchiuChuthich">
    <w:name w:val="annotation reference"/>
    <w:basedOn w:val="Phngmcinhcuaoanvn"/>
    <w:uiPriority w:val="99"/>
    <w:semiHidden/>
    <w:unhideWhenUsed/>
    <w:rsid w:val="00DC4BD7"/>
    <w:rPr>
      <w:sz w:val="16"/>
      <w:szCs w:val="16"/>
    </w:rPr>
  </w:style>
  <w:style w:type="paragraph" w:styleId="VnbanChuthich">
    <w:name w:val="annotation text"/>
    <w:basedOn w:val="Binhthng"/>
    <w:link w:val="VnbanChuthichChar"/>
    <w:uiPriority w:val="99"/>
    <w:unhideWhenUsed/>
    <w:rsid w:val="00DC4BD7"/>
    <w:pPr>
      <w:spacing w:line="240" w:lineRule="auto"/>
    </w:pPr>
    <w:rPr>
      <w:sz w:val="20"/>
      <w:szCs w:val="20"/>
    </w:rPr>
  </w:style>
  <w:style w:type="character" w:customStyle="1" w:styleId="VnbanChuthichChar">
    <w:name w:val="Văn bản Chú thích Char"/>
    <w:basedOn w:val="Phngmcinhcuaoanvn"/>
    <w:link w:val="VnbanChuthich"/>
    <w:uiPriority w:val="99"/>
    <w:rsid w:val="00DC4BD7"/>
    <w:rPr>
      <w:sz w:val="20"/>
      <w:szCs w:val="20"/>
      <w:lang w:val="vi-VN"/>
    </w:rPr>
  </w:style>
  <w:style w:type="character" w:customStyle="1" w:styleId="oancuaDanhsachChar">
    <w:name w:val="Đoạn của Danh sách Char"/>
    <w:basedOn w:val="Phngmcinhcuaoanvn"/>
    <w:link w:val="oancuaDanhsach"/>
    <w:uiPriority w:val="34"/>
    <w:rsid w:val="00DC4BD7"/>
  </w:style>
  <w:style w:type="paragraph" w:customStyle="1" w:styleId="Kiu2">
    <w:name w:val="Kiểu2"/>
    <w:basedOn w:val="u3"/>
    <w:next w:val="Binhthng"/>
    <w:link w:val="Kiu2Char"/>
    <w:autoRedefine/>
    <w:qFormat/>
    <w:rsid w:val="00A4253B"/>
    <w:pPr>
      <w:numPr>
        <w:numId w:val="2"/>
      </w:numPr>
      <w:spacing w:before="0"/>
    </w:pPr>
    <w:rPr>
      <w:rFonts w:ascii="Times New Roman" w:hAnsi="Times New Roman"/>
      <w:b/>
      <w:color w:val="000000" w:themeColor="text1"/>
    </w:rPr>
  </w:style>
  <w:style w:type="character" w:customStyle="1" w:styleId="Kiu2Char">
    <w:name w:val="Kiểu2 Char"/>
    <w:basedOn w:val="u3Char"/>
    <w:link w:val="Kiu2"/>
    <w:rsid w:val="00A4253B"/>
    <w:rPr>
      <w:rFonts w:asciiTheme="majorHAnsi" w:eastAsiaTheme="majorEastAsia" w:hAnsiTheme="majorHAnsi" w:cstheme="majorBidi"/>
      <w:b/>
      <w:color w:val="1F3763" w:themeColor="accent1" w:themeShade="7F"/>
      <w:szCs w:val="24"/>
      <w:lang w:val="vi-VN" w:eastAsia="ar-SA"/>
    </w:rPr>
  </w:style>
  <w:style w:type="table" w:styleId="BangThun1">
    <w:name w:val="Plain Table 1"/>
    <w:basedOn w:val="BangThngthng"/>
    <w:uiPriority w:val="41"/>
    <w:rsid w:val="00DC4BD7"/>
    <w:pPr>
      <w:spacing w:line="240" w:lineRule="auto"/>
    </w:pPr>
    <w:rPr>
      <w:rFonts w:eastAsia="Times New Roman"/>
      <w:sz w:val="20"/>
      <w:szCs w:val="20"/>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u3Char">
    <w:name w:val="Đầu đề 3 Char"/>
    <w:basedOn w:val="Phngmcinhcuaoanvn"/>
    <w:link w:val="u3"/>
    <w:uiPriority w:val="9"/>
    <w:semiHidden/>
    <w:rsid w:val="00DC4BD7"/>
    <w:rPr>
      <w:rFonts w:asciiTheme="majorHAnsi" w:eastAsiaTheme="majorEastAsia" w:hAnsiTheme="majorHAnsi" w:cstheme="majorBidi"/>
      <w:color w:val="1F3763" w:themeColor="accent1" w:themeShade="7F"/>
      <w:szCs w:val="24"/>
      <w:lang w:val="vi-VN"/>
    </w:rPr>
  </w:style>
  <w:style w:type="table" w:customStyle="1" w:styleId="BangThun11">
    <w:name w:val="Bảng Thuần 11"/>
    <w:basedOn w:val="BangThngthng"/>
    <w:next w:val="BangThun1"/>
    <w:uiPriority w:val="41"/>
    <w:rsid w:val="00454A36"/>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Kiu3">
    <w:name w:val="Kiểu3"/>
    <w:basedOn w:val="u3"/>
    <w:next w:val="Binhthng"/>
    <w:qFormat/>
    <w:rsid w:val="00233413"/>
    <w:pPr>
      <w:numPr>
        <w:numId w:val="3"/>
      </w:numPr>
      <w:spacing w:before="0"/>
      <w:outlineLvl w:val="3"/>
    </w:pPr>
    <w:rPr>
      <w:rFonts w:ascii="Times New Roman" w:hAnsi="Times New Roman"/>
      <w:b/>
      <w:color w:val="000000" w:themeColor="text1"/>
      <w:szCs w:val="22"/>
    </w:rPr>
  </w:style>
  <w:style w:type="paragraph" w:styleId="ChuChuthich">
    <w:name w:val="annotation subject"/>
    <w:basedOn w:val="VnbanChuthich"/>
    <w:next w:val="VnbanChuthich"/>
    <w:link w:val="ChuChuthichChar"/>
    <w:uiPriority w:val="99"/>
    <w:semiHidden/>
    <w:unhideWhenUsed/>
    <w:rsid w:val="00E52A50"/>
    <w:rPr>
      <w:b/>
      <w:bCs/>
    </w:rPr>
  </w:style>
  <w:style w:type="character" w:customStyle="1" w:styleId="ChuChuthichChar">
    <w:name w:val="Chủ đề Chú thích Char"/>
    <w:basedOn w:val="VnbanChuthichChar"/>
    <w:link w:val="ChuChuthich"/>
    <w:uiPriority w:val="99"/>
    <w:semiHidden/>
    <w:rsid w:val="00E52A50"/>
    <w:rPr>
      <w:b/>
      <w:bCs/>
      <w:color w:val="000000" w:themeColor="text1"/>
      <w:sz w:val="20"/>
      <w:szCs w:val="20"/>
      <w:lang w:val="vi-VN"/>
    </w:rPr>
  </w:style>
  <w:style w:type="paragraph" w:styleId="uMucluc">
    <w:name w:val="TOC Heading"/>
    <w:basedOn w:val="u1"/>
    <w:next w:val="Binhthng"/>
    <w:uiPriority w:val="39"/>
    <w:unhideWhenUsed/>
    <w:qFormat/>
    <w:rsid w:val="00F20EB0"/>
    <w:pPr>
      <w:spacing w:before="240" w:line="259" w:lineRule="auto"/>
      <w:ind w:left="0"/>
      <w:jc w:val="left"/>
      <w:outlineLvl w:val="9"/>
    </w:pPr>
    <w:rPr>
      <w:rFonts w:asciiTheme="majorHAnsi" w:hAnsiTheme="majorHAnsi"/>
      <w:b w:val="0"/>
      <w:color w:val="2F5496" w:themeColor="accent1" w:themeShade="BF"/>
    </w:rPr>
  </w:style>
  <w:style w:type="paragraph" w:styleId="Mucluc1">
    <w:name w:val="toc 1"/>
    <w:basedOn w:val="Binhthng"/>
    <w:next w:val="Binhthng"/>
    <w:autoRedefine/>
    <w:uiPriority w:val="39"/>
    <w:unhideWhenUsed/>
    <w:rsid w:val="004A71A4"/>
    <w:pPr>
      <w:tabs>
        <w:tab w:val="right" w:leader="dot" w:pos="11652"/>
      </w:tabs>
      <w:spacing w:after="100" w:line="240" w:lineRule="auto"/>
      <w:ind w:left="0"/>
    </w:pPr>
    <w:rPr>
      <w:b/>
      <w:bCs/>
    </w:rPr>
  </w:style>
  <w:style w:type="paragraph" w:styleId="Mucluc2">
    <w:name w:val="toc 2"/>
    <w:basedOn w:val="Binhthng"/>
    <w:next w:val="Binhthng"/>
    <w:autoRedefine/>
    <w:uiPriority w:val="39"/>
    <w:unhideWhenUsed/>
    <w:rsid w:val="00F20EB0"/>
    <w:pPr>
      <w:spacing w:after="100"/>
      <w:ind w:left="240"/>
    </w:pPr>
  </w:style>
  <w:style w:type="paragraph" w:styleId="Mucluc3">
    <w:name w:val="toc 3"/>
    <w:basedOn w:val="Binhthng"/>
    <w:next w:val="Binhthng"/>
    <w:autoRedefine/>
    <w:uiPriority w:val="39"/>
    <w:unhideWhenUsed/>
    <w:rsid w:val="00F20EB0"/>
    <w:pPr>
      <w:spacing w:after="100"/>
      <w:ind w:left="480"/>
    </w:pPr>
  </w:style>
  <w:style w:type="paragraph" w:styleId="Mucluc4">
    <w:name w:val="toc 4"/>
    <w:basedOn w:val="Binhthng"/>
    <w:next w:val="Binhthng"/>
    <w:autoRedefine/>
    <w:uiPriority w:val="39"/>
    <w:unhideWhenUsed/>
    <w:rsid w:val="00F20EB0"/>
    <w:pPr>
      <w:spacing w:after="100"/>
      <w:ind w:left="720"/>
    </w:pPr>
  </w:style>
  <w:style w:type="paragraph" w:styleId="utrang">
    <w:name w:val="header"/>
    <w:basedOn w:val="Binhthng"/>
    <w:link w:val="utrangChar"/>
    <w:uiPriority w:val="99"/>
    <w:unhideWhenUsed/>
    <w:rsid w:val="00E2651E"/>
    <w:pPr>
      <w:tabs>
        <w:tab w:val="center" w:pos="4680"/>
        <w:tab w:val="right" w:pos="9360"/>
      </w:tabs>
      <w:spacing w:line="240" w:lineRule="auto"/>
    </w:pPr>
  </w:style>
  <w:style w:type="character" w:customStyle="1" w:styleId="utrangChar">
    <w:name w:val="Đầu trang Char"/>
    <w:basedOn w:val="Phngmcinhcuaoanvn"/>
    <w:link w:val="utrang"/>
    <w:uiPriority w:val="99"/>
    <w:rsid w:val="00E2651E"/>
    <w:rPr>
      <w:color w:val="000000" w:themeColor="text1"/>
      <w:szCs w:val="26"/>
      <w:lang w:val="vi-VN"/>
    </w:rPr>
  </w:style>
  <w:style w:type="paragraph" w:styleId="Chntrang">
    <w:name w:val="footer"/>
    <w:basedOn w:val="Binhthng"/>
    <w:link w:val="ChntrangChar"/>
    <w:uiPriority w:val="99"/>
    <w:unhideWhenUsed/>
    <w:rsid w:val="00E2651E"/>
    <w:pPr>
      <w:tabs>
        <w:tab w:val="center" w:pos="4680"/>
        <w:tab w:val="right" w:pos="9360"/>
      </w:tabs>
      <w:spacing w:line="240" w:lineRule="auto"/>
    </w:pPr>
  </w:style>
  <w:style w:type="character" w:customStyle="1" w:styleId="ChntrangChar">
    <w:name w:val="Chân trang Char"/>
    <w:basedOn w:val="Phngmcinhcuaoanvn"/>
    <w:link w:val="Chntrang"/>
    <w:uiPriority w:val="99"/>
    <w:rsid w:val="00E2651E"/>
    <w:rPr>
      <w:color w:val="000000" w:themeColor="text1"/>
      <w:szCs w:val="26"/>
      <w:lang w:val="vi-VN"/>
    </w:rPr>
  </w:style>
  <w:style w:type="paragraph" w:styleId="Mucluc5">
    <w:name w:val="toc 5"/>
    <w:basedOn w:val="Binhthng"/>
    <w:next w:val="Binhthng"/>
    <w:autoRedefine/>
    <w:uiPriority w:val="39"/>
    <w:unhideWhenUsed/>
    <w:rsid w:val="001D7462"/>
    <w:pPr>
      <w:spacing w:after="100" w:line="259" w:lineRule="auto"/>
      <w:ind w:left="880"/>
    </w:pPr>
    <w:rPr>
      <w:rFonts w:asciiTheme="minorHAnsi" w:eastAsiaTheme="minorEastAsia" w:hAnsiTheme="minorHAnsi" w:cstheme="minorBidi"/>
      <w:color w:val="auto"/>
      <w:kern w:val="2"/>
      <w:sz w:val="22"/>
      <w:szCs w:val="22"/>
      <w14:ligatures w14:val="standardContextual"/>
    </w:rPr>
  </w:style>
  <w:style w:type="paragraph" w:styleId="Mucluc6">
    <w:name w:val="toc 6"/>
    <w:basedOn w:val="Binhthng"/>
    <w:next w:val="Binhthng"/>
    <w:autoRedefine/>
    <w:uiPriority w:val="39"/>
    <w:unhideWhenUsed/>
    <w:rsid w:val="001D7462"/>
    <w:pPr>
      <w:spacing w:after="100" w:line="259" w:lineRule="auto"/>
      <w:ind w:left="1100"/>
    </w:pPr>
    <w:rPr>
      <w:rFonts w:asciiTheme="minorHAnsi" w:eastAsiaTheme="minorEastAsia" w:hAnsiTheme="minorHAnsi" w:cstheme="minorBidi"/>
      <w:color w:val="auto"/>
      <w:kern w:val="2"/>
      <w:sz w:val="22"/>
      <w:szCs w:val="22"/>
      <w14:ligatures w14:val="standardContextual"/>
    </w:rPr>
  </w:style>
  <w:style w:type="paragraph" w:styleId="Mucluc7">
    <w:name w:val="toc 7"/>
    <w:basedOn w:val="Binhthng"/>
    <w:next w:val="Binhthng"/>
    <w:autoRedefine/>
    <w:uiPriority w:val="39"/>
    <w:unhideWhenUsed/>
    <w:rsid w:val="001D7462"/>
    <w:pPr>
      <w:spacing w:after="100" w:line="259" w:lineRule="auto"/>
      <w:ind w:left="1320"/>
    </w:pPr>
    <w:rPr>
      <w:rFonts w:asciiTheme="minorHAnsi" w:eastAsiaTheme="minorEastAsia" w:hAnsiTheme="minorHAnsi" w:cstheme="minorBidi"/>
      <w:color w:val="auto"/>
      <w:kern w:val="2"/>
      <w:sz w:val="22"/>
      <w:szCs w:val="22"/>
      <w14:ligatures w14:val="standardContextual"/>
    </w:rPr>
  </w:style>
  <w:style w:type="paragraph" w:styleId="Mucluc8">
    <w:name w:val="toc 8"/>
    <w:basedOn w:val="Binhthng"/>
    <w:next w:val="Binhthng"/>
    <w:autoRedefine/>
    <w:uiPriority w:val="39"/>
    <w:unhideWhenUsed/>
    <w:rsid w:val="001D7462"/>
    <w:pPr>
      <w:spacing w:after="100" w:line="259" w:lineRule="auto"/>
      <w:ind w:left="1540"/>
    </w:pPr>
    <w:rPr>
      <w:rFonts w:asciiTheme="minorHAnsi" w:eastAsiaTheme="minorEastAsia" w:hAnsiTheme="minorHAnsi" w:cstheme="minorBidi"/>
      <w:color w:val="auto"/>
      <w:kern w:val="2"/>
      <w:sz w:val="22"/>
      <w:szCs w:val="22"/>
      <w14:ligatures w14:val="standardContextual"/>
    </w:rPr>
  </w:style>
  <w:style w:type="paragraph" w:styleId="Mucluc9">
    <w:name w:val="toc 9"/>
    <w:basedOn w:val="Binhthng"/>
    <w:next w:val="Binhthng"/>
    <w:autoRedefine/>
    <w:uiPriority w:val="39"/>
    <w:unhideWhenUsed/>
    <w:rsid w:val="001D7462"/>
    <w:pPr>
      <w:spacing w:after="100" w:line="259" w:lineRule="auto"/>
      <w:ind w:left="1760"/>
    </w:pPr>
    <w:rPr>
      <w:rFonts w:asciiTheme="minorHAnsi" w:eastAsiaTheme="minorEastAsia" w:hAnsiTheme="minorHAnsi" w:cstheme="minorBidi"/>
      <w:color w:val="auto"/>
      <w:kern w:val="2"/>
      <w:sz w:val="22"/>
      <w:szCs w:val="22"/>
      <w14:ligatures w14:val="standardContextual"/>
    </w:rPr>
  </w:style>
  <w:style w:type="character" w:styleId="cpChagiiquyt">
    <w:name w:val="Unresolved Mention"/>
    <w:basedOn w:val="Phngmcinhcuaoanvn"/>
    <w:uiPriority w:val="99"/>
    <w:semiHidden/>
    <w:unhideWhenUsed/>
    <w:rsid w:val="001D7462"/>
    <w:rPr>
      <w:color w:val="605E5C"/>
      <w:shd w:val="clear" w:color="auto" w:fill="E1DFDD"/>
    </w:rPr>
  </w:style>
  <w:style w:type="character" w:styleId="FollowedHyperlink">
    <w:name w:val="FollowedHyperlink"/>
    <w:basedOn w:val="Phngmcinhcuaoanvn"/>
    <w:uiPriority w:val="99"/>
    <w:semiHidden/>
    <w:unhideWhenUsed/>
    <w:rsid w:val="00454098"/>
    <w:rPr>
      <w:color w:val="954F72" w:themeColor="followedHyperlink"/>
      <w:u w:val="single"/>
    </w:rPr>
  </w:style>
  <w:style w:type="character" w:styleId="Manh">
    <w:name w:val="Strong"/>
    <w:basedOn w:val="Phngmcinhcuaoanvn"/>
    <w:uiPriority w:val="22"/>
    <w:qFormat/>
    <w:rsid w:val="008369B0"/>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51622585">
      <w:bodyDiv w:val="1"/>
      <w:marLeft w:val="0"/>
      <w:marRight w:val="0"/>
      <w:marTop w:val="0"/>
      <w:marBottom w:val="0"/>
      <w:divBdr>
        <w:top w:val="none" w:sz="0" w:space="0" w:color="auto"/>
        <w:left w:val="none" w:sz="0" w:space="0" w:color="auto"/>
        <w:bottom w:val="none" w:sz="0" w:space="0" w:color="auto"/>
        <w:right w:val="none" w:sz="0" w:space="0" w:color="auto"/>
      </w:divBdr>
    </w:div>
    <w:div w:id="355429867">
      <w:bodyDiv w:val="1"/>
      <w:marLeft w:val="0"/>
      <w:marRight w:val="0"/>
      <w:marTop w:val="0"/>
      <w:marBottom w:val="0"/>
      <w:divBdr>
        <w:top w:val="none" w:sz="0" w:space="0" w:color="auto"/>
        <w:left w:val="none" w:sz="0" w:space="0" w:color="auto"/>
        <w:bottom w:val="none" w:sz="0" w:space="0" w:color="auto"/>
        <w:right w:val="none" w:sz="0" w:space="0" w:color="auto"/>
      </w:divBdr>
    </w:div>
    <w:div w:id="736324730">
      <w:bodyDiv w:val="1"/>
      <w:marLeft w:val="0"/>
      <w:marRight w:val="0"/>
      <w:marTop w:val="0"/>
      <w:marBottom w:val="0"/>
      <w:divBdr>
        <w:top w:val="none" w:sz="0" w:space="0" w:color="auto"/>
        <w:left w:val="none" w:sz="0" w:space="0" w:color="auto"/>
        <w:bottom w:val="none" w:sz="0" w:space="0" w:color="auto"/>
        <w:right w:val="none" w:sz="0" w:space="0" w:color="auto"/>
      </w:divBdr>
    </w:div>
    <w:div w:id="825123133">
      <w:bodyDiv w:val="1"/>
      <w:marLeft w:val="0"/>
      <w:marRight w:val="0"/>
      <w:marTop w:val="0"/>
      <w:marBottom w:val="0"/>
      <w:divBdr>
        <w:top w:val="none" w:sz="0" w:space="0" w:color="auto"/>
        <w:left w:val="none" w:sz="0" w:space="0" w:color="auto"/>
        <w:bottom w:val="none" w:sz="0" w:space="0" w:color="auto"/>
        <w:right w:val="none" w:sz="0" w:space="0" w:color="auto"/>
      </w:divBdr>
    </w:div>
    <w:div w:id="1246380171">
      <w:bodyDiv w:val="1"/>
      <w:marLeft w:val="0"/>
      <w:marRight w:val="0"/>
      <w:marTop w:val="0"/>
      <w:marBottom w:val="0"/>
      <w:divBdr>
        <w:top w:val="none" w:sz="0" w:space="0" w:color="auto"/>
        <w:left w:val="none" w:sz="0" w:space="0" w:color="auto"/>
        <w:bottom w:val="none" w:sz="0" w:space="0" w:color="auto"/>
        <w:right w:val="none" w:sz="0" w:space="0" w:color="auto"/>
      </w:divBdr>
    </w:div>
    <w:div w:id="17925506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117" Type="http://schemas.openxmlformats.org/officeDocument/2006/relationships/image" Target="media/image109.png"/><Relationship Id="rId21" Type="http://schemas.openxmlformats.org/officeDocument/2006/relationships/image" Target="media/image13.png"/><Relationship Id="rId42" Type="http://schemas.openxmlformats.org/officeDocument/2006/relationships/image" Target="media/image34.png"/><Relationship Id="rId47" Type="http://schemas.openxmlformats.org/officeDocument/2006/relationships/image" Target="media/image39.png"/><Relationship Id="rId63" Type="http://schemas.openxmlformats.org/officeDocument/2006/relationships/image" Target="media/image55.png"/><Relationship Id="rId68" Type="http://schemas.openxmlformats.org/officeDocument/2006/relationships/image" Target="media/image60.png"/><Relationship Id="rId84" Type="http://schemas.openxmlformats.org/officeDocument/2006/relationships/image" Target="media/image76.png"/><Relationship Id="rId89" Type="http://schemas.openxmlformats.org/officeDocument/2006/relationships/image" Target="media/image81.png"/><Relationship Id="rId112" Type="http://schemas.openxmlformats.org/officeDocument/2006/relationships/image" Target="media/image104.png"/><Relationship Id="rId16" Type="http://schemas.openxmlformats.org/officeDocument/2006/relationships/image" Target="media/image8.png"/><Relationship Id="rId107" Type="http://schemas.openxmlformats.org/officeDocument/2006/relationships/image" Target="media/image99.png"/><Relationship Id="rId11" Type="http://schemas.openxmlformats.org/officeDocument/2006/relationships/image" Target="media/image3.png"/><Relationship Id="rId32" Type="http://schemas.openxmlformats.org/officeDocument/2006/relationships/image" Target="media/image24.png"/><Relationship Id="rId37" Type="http://schemas.openxmlformats.org/officeDocument/2006/relationships/image" Target="media/image29.png"/><Relationship Id="rId53" Type="http://schemas.openxmlformats.org/officeDocument/2006/relationships/image" Target="media/image45.png"/><Relationship Id="rId58" Type="http://schemas.openxmlformats.org/officeDocument/2006/relationships/image" Target="media/image50.png"/><Relationship Id="rId74" Type="http://schemas.openxmlformats.org/officeDocument/2006/relationships/image" Target="media/image66.png"/><Relationship Id="rId79" Type="http://schemas.openxmlformats.org/officeDocument/2006/relationships/image" Target="media/image71.png"/><Relationship Id="rId102" Type="http://schemas.openxmlformats.org/officeDocument/2006/relationships/image" Target="media/image94.png"/><Relationship Id="rId123" Type="http://schemas.openxmlformats.org/officeDocument/2006/relationships/image" Target="media/image115.png"/><Relationship Id="rId5" Type="http://schemas.openxmlformats.org/officeDocument/2006/relationships/webSettings" Target="webSettings.xml"/><Relationship Id="rId90" Type="http://schemas.openxmlformats.org/officeDocument/2006/relationships/image" Target="media/image82.png"/><Relationship Id="rId95" Type="http://schemas.openxmlformats.org/officeDocument/2006/relationships/image" Target="media/image87.png"/><Relationship Id="rId22" Type="http://schemas.openxmlformats.org/officeDocument/2006/relationships/image" Target="media/image14.png"/><Relationship Id="rId27" Type="http://schemas.openxmlformats.org/officeDocument/2006/relationships/image" Target="media/image19.png"/><Relationship Id="rId43" Type="http://schemas.openxmlformats.org/officeDocument/2006/relationships/image" Target="media/image35.png"/><Relationship Id="rId48" Type="http://schemas.openxmlformats.org/officeDocument/2006/relationships/image" Target="media/image40.png"/><Relationship Id="rId64" Type="http://schemas.openxmlformats.org/officeDocument/2006/relationships/image" Target="media/image56.png"/><Relationship Id="rId69" Type="http://schemas.openxmlformats.org/officeDocument/2006/relationships/image" Target="media/image61.png"/><Relationship Id="rId113" Type="http://schemas.openxmlformats.org/officeDocument/2006/relationships/image" Target="media/image105.png"/><Relationship Id="rId118" Type="http://schemas.openxmlformats.org/officeDocument/2006/relationships/image" Target="media/image110.png"/><Relationship Id="rId80" Type="http://schemas.openxmlformats.org/officeDocument/2006/relationships/image" Target="media/image72.png"/><Relationship Id="rId85" Type="http://schemas.openxmlformats.org/officeDocument/2006/relationships/image" Target="media/image77.png"/><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image" Target="media/image25.png"/><Relationship Id="rId38" Type="http://schemas.openxmlformats.org/officeDocument/2006/relationships/image" Target="media/image30.png"/><Relationship Id="rId59" Type="http://schemas.openxmlformats.org/officeDocument/2006/relationships/image" Target="media/image51.png"/><Relationship Id="rId103" Type="http://schemas.openxmlformats.org/officeDocument/2006/relationships/image" Target="media/image95.png"/><Relationship Id="rId108" Type="http://schemas.openxmlformats.org/officeDocument/2006/relationships/image" Target="media/image100.png"/><Relationship Id="rId124" Type="http://schemas.openxmlformats.org/officeDocument/2006/relationships/image" Target="media/image116.png"/><Relationship Id="rId54" Type="http://schemas.openxmlformats.org/officeDocument/2006/relationships/image" Target="media/image46.png"/><Relationship Id="rId70" Type="http://schemas.openxmlformats.org/officeDocument/2006/relationships/image" Target="media/image62.png"/><Relationship Id="rId75" Type="http://schemas.openxmlformats.org/officeDocument/2006/relationships/image" Target="media/image67.png"/><Relationship Id="rId91" Type="http://schemas.openxmlformats.org/officeDocument/2006/relationships/image" Target="media/image83.png"/><Relationship Id="rId96" Type="http://schemas.openxmlformats.org/officeDocument/2006/relationships/image" Target="media/image88.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5.png"/><Relationship Id="rId28" Type="http://schemas.openxmlformats.org/officeDocument/2006/relationships/image" Target="media/image20.png"/><Relationship Id="rId49" Type="http://schemas.openxmlformats.org/officeDocument/2006/relationships/image" Target="media/image41.png"/><Relationship Id="rId114" Type="http://schemas.openxmlformats.org/officeDocument/2006/relationships/image" Target="media/image106.png"/><Relationship Id="rId119" Type="http://schemas.openxmlformats.org/officeDocument/2006/relationships/image" Target="media/image111.png"/><Relationship Id="rId44" Type="http://schemas.openxmlformats.org/officeDocument/2006/relationships/image" Target="media/image36.png"/><Relationship Id="rId60" Type="http://schemas.openxmlformats.org/officeDocument/2006/relationships/image" Target="media/image52.png"/><Relationship Id="rId65" Type="http://schemas.openxmlformats.org/officeDocument/2006/relationships/image" Target="media/image57.png"/><Relationship Id="rId81" Type="http://schemas.openxmlformats.org/officeDocument/2006/relationships/image" Target="media/image73.png"/><Relationship Id="rId86" Type="http://schemas.openxmlformats.org/officeDocument/2006/relationships/image" Target="media/image78.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1.png"/><Relationship Id="rId109" Type="http://schemas.openxmlformats.org/officeDocument/2006/relationships/image" Target="media/image101.png"/><Relationship Id="rId34" Type="http://schemas.openxmlformats.org/officeDocument/2006/relationships/image" Target="media/image26.png"/><Relationship Id="rId50" Type="http://schemas.openxmlformats.org/officeDocument/2006/relationships/image" Target="media/image42.png"/><Relationship Id="rId55" Type="http://schemas.openxmlformats.org/officeDocument/2006/relationships/image" Target="media/image47.png"/><Relationship Id="rId76" Type="http://schemas.openxmlformats.org/officeDocument/2006/relationships/image" Target="media/image68.png"/><Relationship Id="rId97" Type="http://schemas.openxmlformats.org/officeDocument/2006/relationships/image" Target="media/image89.png"/><Relationship Id="rId104" Type="http://schemas.openxmlformats.org/officeDocument/2006/relationships/image" Target="media/image96.png"/><Relationship Id="rId120" Type="http://schemas.openxmlformats.org/officeDocument/2006/relationships/image" Target="media/image112.png"/><Relationship Id="rId125"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63.png"/><Relationship Id="rId92" Type="http://schemas.openxmlformats.org/officeDocument/2006/relationships/image" Target="media/image84.png"/><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2.png"/><Relationship Id="rId45" Type="http://schemas.openxmlformats.org/officeDocument/2006/relationships/image" Target="media/image37.png"/><Relationship Id="rId66" Type="http://schemas.openxmlformats.org/officeDocument/2006/relationships/image" Target="media/image58.png"/><Relationship Id="rId87" Type="http://schemas.openxmlformats.org/officeDocument/2006/relationships/image" Target="media/image79.png"/><Relationship Id="rId110" Type="http://schemas.openxmlformats.org/officeDocument/2006/relationships/image" Target="media/image102.png"/><Relationship Id="rId115" Type="http://schemas.openxmlformats.org/officeDocument/2006/relationships/image" Target="media/image107.png"/><Relationship Id="rId61" Type="http://schemas.openxmlformats.org/officeDocument/2006/relationships/image" Target="media/image53.png"/><Relationship Id="rId82" Type="http://schemas.openxmlformats.org/officeDocument/2006/relationships/image" Target="media/image74.png"/><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22.png"/><Relationship Id="rId35" Type="http://schemas.openxmlformats.org/officeDocument/2006/relationships/image" Target="media/image27.png"/><Relationship Id="rId56" Type="http://schemas.openxmlformats.org/officeDocument/2006/relationships/image" Target="media/image48.png"/><Relationship Id="rId77" Type="http://schemas.openxmlformats.org/officeDocument/2006/relationships/image" Target="media/image69.png"/><Relationship Id="rId100" Type="http://schemas.openxmlformats.org/officeDocument/2006/relationships/image" Target="media/image92.png"/><Relationship Id="rId105" Type="http://schemas.openxmlformats.org/officeDocument/2006/relationships/image" Target="media/image97.png"/><Relationship Id="rId126"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43.png"/><Relationship Id="rId72" Type="http://schemas.openxmlformats.org/officeDocument/2006/relationships/image" Target="media/image64.png"/><Relationship Id="rId93" Type="http://schemas.openxmlformats.org/officeDocument/2006/relationships/image" Target="media/image85.png"/><Relationship Id="rId98" Type="http://schemas.openxmlformats.org/officeDocument/2006/relationships/image" Target="media/image90.png"/><Relationship Id="rId121" Type="http://schemas.openxmlformats.org/officeDocument/2006/relationships/image" Target="media/image113.png"/><Relationship Id="rId3" Type="http://schemas.openxmlformats.org/officeDocument/2006/relationships/styles" Target="styles.xml"/><Relationship Id="rId25" Type="http://schemas.openxmlformats.org/officeDocument/2006/relationships/image" Target="media/image17.png"/><Relationship Id="rId46" Type="http://schemas.openxmlformats.org/officeDocument/2006/relationships/image" Target="media/image38.png"/><Relationship Id="rId67" Type="http://schemas.openxmlformats.org/officeDocument/2006/relationships/image" Target="media/image59.png"/><Relationship Id="rId116" Type="http://schemas.openxmlformats.org/officeDocument/2006/relationships/image" Target="media/image108.png"/><Relationship Id="rId20" Type="http://schemas.openxmlformats.org/officeDocument/2006/relationships/image" Target="media/image12.png"/><Relationship Id="rId41" Type="http://schemas.openxmlformats.org/officeDocument/2006/relationships/image" Target="media/image33.png"/><Relationship Id="rId62" Type="http://schemas.openxmlformats.org/officeDocument/2006/relationships/image" Target="media/image54.png"/><Relationship Id="rId83" Type="http://schemas.openxmlformats.org/officeDocument/2006/relationships/image" Target="media/image75.png"/><Relationship Id="rId88" Type="http://schemas.openxmlformats.org/officeDocument/2006/relationships/image" Target="media/image80.png"/><Relationship Id="rId111" Type="http://schemas.openxmlformats.org/officeDocument/2006/relationships/image" Target="media/image103.png"/><Relationship Id="rId15" Type="http://schemas.openxmlformats.org/officeDocument/2006/relationships/image" Target="media/image7.png"/><Relationship Id="rId36" Type="http://schemas.openxmlformats.org/officeDocument/2006/relationships/image" Target="media/image28.png"/><Relationship Id="rId57" Type="http://schemas.openxmlformats.org/officeDocument/2006/relationships/image" Target="media/image49.png"/><Relationship Id="rId106" Type="http://schemas.openxmlformats.org/officeDocument/2006/relationships/image" Target="media/image98.png"/><Relationship Id="rId127" Type="http://schemas.openxmlformats.org/officeDocument/2006/relationships/theme" Target="theme/theme1.xml"/><Relationship Id="rId10" Type="http://schemas.openxmlformats.org/officeDocument/2006/relationships/oleObject" Target="embeddings/oleObject1.bin"/><Relationship Id="rId31" Type="http://schemas.openxmlformats.org/officeDocument/2006/relationships/image" Target="media/image23.png"/><Relationship Id="rId52" Type="http://schemas.openxmlformats.org/officeDocument/2006/relationships/image" Target="media/image44.png"/><Relationship Id="rId73" Type="http://schemas.openxmlformats.org/officeDocument/2006/relationships/image" Target="media/image65.png"/><Relationship Id="rId78" Type="http://schemas.openxmlformats.org/officeDocument/2006/relationships/image" Target="media/image70.png"/><Relationship Id="rId94" Type="http://schemas.openxmlformats.org/officeDocument/2006/relationships/image" Target="media/image86.png"/><Relationship Id="rId99" Type="http://schemas.openxmlformats.org/officeDocument/2006/relationships/image" Target="media/image91.png"/><Relationship Id="rId101" Type="http://schemas.openxmlformats.org/officeDocument/2006/relationships/image" Target="media/image93.png"/><Relationship Id="rId122" Type="http://schemas.openxmlformats.org/officeDocument/2006/relationships/image" Target="media/image114.png"/><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Chủ đề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08FD63-84EA-4612-9F52-230CE631DE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1</TotalTime>
  <Pages>32</Pages>
  <Words>2306</Words>
  <Characters>13150</Characters>
  <Application>Microsoft Office Word</Application>
  <DocSecurity>0</DocSecurity>
  <Lines>109</Lines>
  <Paragraphs>30</Paragraphs>
  <ScaleCrop>false</ScaleCrop>
  <HeadingPairs>
    <vt:vector size="4" baseType="variant">
      <vt:variant>
        <vt:lpstr>Tiêu đề</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54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ùng Nguyễn</dc:creator>
  <cp:keywords/>
  <dc:description/>
  <cp:lastModifiedBy>Tùng Nguyễn</cp:lastModifiedBy>
  <cp:revision>199</cp:revision>
  <dcterms:created xsi:type="dcterms:W3CDTF">2024-11-26T08:24:00Z</dcterms:created>
  <dcterms:modified xsi:type="dcterms:W3CDTF">2024-12-03T12:33:00Z</dcterms:modified>
</cp:coreProperties>
</file>